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C40C6E" w14:textId="77777777" w:rsidR="000273B0" w:rsidRDefault="000273B0" w:rsidP="001C5766">
      <w:pPr>
        <w:spacing w:line="360" w:lineRule="auto"/>
        <w:jc w:val="center"/>
        <w:rPr>
          <w:rFonts w:ascii="黑体" w:eastAsia="黑体" w:hAnsi="黑体"/>
          <w:sz w:val="52"/>
          <w:szCs w:val="52"/>
        </w:rPr>
      </w:pPr>
    </w:p>
    <w:p w14:paraId="3E1DB326" w14:textId="77777777" w:rsidR="000273B0" w:rsidRDefault="000273B0" w:rsidP="001C5766">
      <w:pPr>
        <w:spacing w:line="360" w:lineRule="auto"/>
        <w:jc w:val="center"/>
        <w:rPr>
          <w:rFonts w:ascii="黑体" w:eastAsia="黑体" w:hAnsi="黑体"/>
          <w:sz w:val="52"/>
          <w:szCs w:val="52"/>
        </w:rPr>
      </w:pPr>
    </w:p>
    <w:p w14:paraId="146E94D2" w14:textId="77777777" w:rsidR="000273B0" w:rsidRDefault="000273B0" w:rsidP="001C5766">
      <w:pPr>
        <w:spacing w:line="360" w:lineRule="auto"/>
        <w:jc w:val="center"/>
        <w:rPr>
          <w:rFonts w:ascii="黑体" w:eastAsia="黑体" w:hAnsi="黑体"/>
          <w:sz w:val="52"/>
          <w:szCs w:val="52"/>
        </w:rPr>
      </w:pPr>
    </w:p>
    <w:p w14:paraId="714FF1DC" w14:textId="77777777" w:rsidR="000273B0" w:rsidRDefault="000273B0" w:rsidP="001C5766">
      <w:pPr>
        <w:spacing w:line="360" w:lineRule="auto"/>
        <w:jc w:val="center"/>
        <w:rPr>
          <w:rFonts w:ascii="黑体" w:eastAsia="黑体" w:hAnsi="黑体"/>
          <w:sz w:val="52"/>
          <w:szCs w:val="52"/>
        </w:rPr>
      </w:pPr>
    </w:p>
    <w:p w14:paraId="22FE8042" w14:textId="77777777" w:rsidR="000273B0" w:rsidRDefault="000273B0" w:rsidP="001C5766">
      <w:pPr>
        <w:spacing w:line="360" w:lineRule="auto"/>
        <w:jc w:val="center"/>
        <w:rPr>
          <w:rFonts w:ascii="黑体" w:eastAsia="黑体" w:hAnsi="黑体"/>
          <w:sz w:val="52"/>
          <w:szCs w:val="52"/>
        </w:rPr>
      </w:pPr>
    </w:p>
    <w:p w14:paraId="188B16DB" w14:textId="77777777" w:rsidR="000273B0" w:rsidRPr="000273B0" w:rsidRDefault="000273B0" w:rsidP="001C5766">
      <w:pPr>
        <w:spacing w:line="360" w:lineRule="auto"/>
        <w:jc w:val="center"/>
        <w:rPr>
          <w:rFonts w:ascii="黑体" w:eastAsia="黑体" w:hAnsi="黑体"/>
          <w:sz w:val="52"/>
          <w:szCs w:val="52"/>
        </w:rPr>
      </w:pPr>
      <w:r w:rsidRPr="000273B0">
        <w:rPr>
          <w:rFonts w:ascii="黑体" w:eastAsia="黑体" w:hAnsi="黑体"/>
          <w:sz w:val="52"/>
          <w:szCs w:val="52"/>
        </w:rPr>
        <w:t>网上书城结构化分析报告</w:t>
      </w:r>
    </w:p>
    <w:p w14:paraId="2AF88FD9" w14:textId="77777777" w:rsidR="000273B0" w:rsidRDefault="000273B0" w:rsidP="001C5766">
      <w:pPr>
        <w:spacing w:line="360" w:lineRule="auto"/>
        <w:jc w:val="center"/>
        <w:rPr>
          <w:rFonts w:ascii="黑体" w:eastAsia="黑体" w:hAnsi="黑体"/>
          <w:szCs w:val="21"/>
        </w:rPr>
      </w:pPr>
      <w:r w:rsidRPr="000273B0">
        <w:rPr>
          <w:rFonts w:ascii="黑体" w:eastAsia="黑体" w:hAnsi="黑体"/>
          <w:sz w:val="32"/>
          <w:szCs w:val="32"/>
        </w:rPr>
        <w:t>——软件工程课程实践项目</w:t>
      </w:r>
    </w:p>
    <w:p w14:paraId="1CB34BD4" w14:textId="77777777" w:rsidR="000273B0" w:rsidRDefault="000273B0" w:rsidP="001C5766">
      <w:pPr>
        <w:spacing w:line="360" w:lineRule="auto"/>
        <w:jc w:val="center"/>
        <w:rPr>
          <w:rFonts w:ascii="黑体" w:eastAsia="黑体" w:hAnsi="黑体"/>
          <w:szCs w:val="21"/>
        </w:rPr>
      </w:pPr>
    </w:p>
    <w:p w14:paraId="2570CF3F" w14:textId="77777777" w:rsidR="000273B0" w:rsidRDefault="000273B0" w:rsidP="001C5766">
      <w:pPr>
        <w:spacing w:line="360" w:lineRule="auto"/>
        <w:jc w:val="center"/>
        <w:rPr>
          <w:szCs w:val="21"/>
        </w:rPr>
      </w:pPr>
    </w:p>
    <w:p w14:paraId="73CB6572" w14:textId="77777777" w:rsidR="000273B0" w:rsidRDefault="000273B0" w:rsidP="001C5766">
      <w:pPr>
        <w:spacing w:line="360" w:lineRule="auto"/>
        <w:jc w:val="center"/>
        <w:rPr>
          <w:szCs w:val="21"/>
        </w:rPr>
      </w:pPr>
    </w:p>
    <w:p w14:paraId="5CFFC424" w14:textId="77777777" w:rsidR="000273B0" w:rsidRDefault="000273B0" w:rsidP="001C5766">
      <w:pPr>
        <w:spacing w:line="360" w:lineRule="auto"/>
        <w:jc w:val="center"/>
        <w:rPr>
          <w:szCs w:val="21"/>
        </w:rPr>
      </w:pPr>
    </w:p>
    <w:p w14:paraId="5B14917D" w14:textId="77777777" w:rsidR="000273B0" w:rsidRDefault="000273B0" w:rsidP="001C5766">
      <w:pPr>
        <w:spacing w:line="360" w:lineRule="auto"/>
        <w:jc w:val="center"/>
        <w:rPr>
          <w:szCs w:val="21"/>
        </w:rPr>
      </w:pPr>
      <w:r>
        <w:rPr>
          <w:szCs w:val="21"/>
        </w:rPr>
        <w:t>娄琦彬</w:t>
      </w:r>
      <w:r>
        <w:rPr>
          <w:rFonts w:hint="eastAsia"/>
          <w:szCs w:val="21"/>
        </w:rPr>
        <w:t xml:space="preserve">  </w:t>
      </w:r>
      <w:r>
        <w:rPr>
          <w:rFonts w:hint="eastAsia"/>
          <w:szCs w:val="21"/>
        </w:rPr>
        <w:t>计算机科学与技术</w:t>
      </w:r>
      <w:r>
        <w:rPr>
          <w:rFonts w:hint="eastAsia"/>
          <w:szCs w:val="21"/>
        </w:rPr>
        <w:t xml:space="preserve">  </w:t>
      </w:r>
      <w:r>
        <w:rPr>
          <w:szCs w:val="21"/>
        </w:rPr>
        <w:t>11300240046</w:t>
      </w:r>
    </w:p>
    <w:p w14:paraId="3F1E3E47" w14:textId="77777777" w:rsidR="000273B0" w:rsidRDefault="000273B0" w:rsidP="001C5766">
      <w:pPr>
        <w:spacing w:line="360" w:lineRule="auto"/>
        <w:jc w:val="center"/>
        <w:rPr>
          <w:szCs w:val="21"/>
        </w:rPr>
      </w:pPr>
      <w:proofErr w:type="gramStart"/>
      <w:r>
        <w:rPr>
          <w:szCs w:val="21"/>
        </w:rPr>
        <w:t>陆盛谷</w:t>
      </w:r>
      <w:proofErr w:type="gramEnd"/>
      <w:r>
        <w:rPr>
          <w:szCs w:val="21"/>
        </w:rPr>
        <w:t xml:space="preserve">  </w:t>
      </w:r>
      <w:r>
        <w:rPr>
          <w:szCs w:val="21"/>
        </w:rPr>
        <w:t>计算机科学与技术</w:t>
      </w:r>
      <w:r>
        <w:rPr>
          <w:rFonts w:hint="eastAsia"/>
          <w:szCs w:val="21"/>
        </w:rPr>
        <w:t xml:space="preserve">  11300240007</w:t>
      </w:r>
    </w:p>
    <w:p w14:paraId="064809C8" w14:textId="77777777" w:rsidR="000273B0" w:rsidRDefault="000273B0" w:rsidP="001C5766">
      <w:pPr>
        <w:spacing w:line="360" w:lineRule="auto"/>
        <w:jc w:val="center"/>
        <w:rPr>
          <w:szCs w:val="21"/>
        </w:rPr>
      </w:pPr>
      <w:r>
        <w:rPr>
          <w:szCs w:val="21"/>
        </w:rPr>
        <w:t>黄毓鹏</w:t>
      </w:r>
      <w:r>
        <w:rPr>
          <w:rFonts w:hint="eastAsia"/>
          <w:szCs w:val="21"/>
        </w:rPr>
        <w:t xml:space="preserve"> </w:t>
      </w:r>
      <w:r>
        <w:rPr>
          <w:szCs w:val="21"/>
        </w:rPr>
        <w:t xml:space="preserve"> </w:t>
      </w:r>
      <w:r>
        <w:rPr>
          <w:rFonts w:hint="eastAsia"/>
          <w:szCs w:val="21"/>
        </w:rPr>
        <w:t>计算机科学与技术</w:t>
      </w:r>
      <w:r>
        <w:rPr>
          <w:rFonts w:hint="eastAsia"/>
          <w:szCs w:val="21"/>
        </w:rPr>
        <w:t xml:space="preserve">  11300240060</w:t>
      </w:r>
    </w:p>
    <w:p w14:paraId="14ABE4EC" w14:textId="77777777" w:rsidR="000273B0" w:rsidRDefault="000273B0" w:rsidP="001C5766">
      <w:pPr>
        <w:spacing w:line="360" w:lineRule="auto"/>
        <w:jc w:val="center"/>
        <w:rPr>
          <w:szCs w:val="21"/>
        </w:rPr>
      </w:pPr>
      <w:r>
        <w:rPr>
          <w:szCs w:val="21"/>
        </w:rPr>
        <w:t>陆</w:t>
      </w:r>
      <w:r>
        <w:rPr>
          <w:rFonts w:hint="eastAsia"/>
          <w:szCs w:val="21"/>
        </w:rPr>
        <w:t xml:space="preserve">  </w:t>
      </w:r>
      <w:r>
        <w:rPr>
          <w:szCs w:val="21"/>
        </w:rPr>
        <w:t>尧</w:t>
      </w:r>
      <w:r>
        <w:rPr>
          <w:rFonts w:hint="eastAsia"/>
          <w:szCs w:val="21"/>
        </w:rPr>
        <w:t xml:space="preserve">  </w:t>
      </w:r>
      <w:r>
        <w:rPr>
          <w:rFonts w:hint="eastAsia"/>
          <w:szCs w:val="21"/>
        </w:rPr>
        <w:t>计算机科学与技术</w:t>
      </w:r>
      <w:r>
        <w:rPr>
          <w:rFonts w:hint="eastAsia"/>
          <w:szCs w:val="21"/>
        </w:rPr>
        <w:t xml:space="preserve">  11300240008</w:t>
      </w:r>
    </w:p>
    <w:p w14:paraId="2179EC1B" w14:textId="77777777" w:rsidR="000273B0" w:rsidRDefault="000273B0" w:rsidP="001C5766">
      <w:pPr>
        <w:spacing w:line="360" w:lineRule="auto"/>
        <w:jc w:val="center"/>
        <w:rPr>
          <w:szCs w:val="21"/>
        </w:rPr>
      </w:pPr>
    </w:p>
    <w:p w14:paraId="5D638E64" w14:textId="77777777" w:rsidR="000273B0" w:rsidRDefault="000273B0" w:rsidP="001C5766">
      <w:pPr>
        <w:spacing w:line="360" w:lineRule="auto"/>
        <w:jc w:val="center"/>
        <w:rPr>
          <w:szCs w:val="21"/>
        </w:rPr>
      </w:pPr>
    </w:p>
    <w:p w14:paraId="4F5A7036" w14:textId="77777777" w:rsidR="000273B0" w:rsidRDefault="000273B0" w:rsidP="001C5766">
      <w:pPr>
        <w:spacing w:line="360" w:lineRule="auto"/>
        <w:jc w:val="center"/>
        <w:rPr>
          <w:szCs w:val="21"/>
        </w:rPr>
      </w:pPr>
    </w:p>
    <w:p w14:paraId="5B8FB84F" w14:textId="77777777" w:rsidR="000273B0" w:rsidRDefault="000273B0" w:rsidP="001C5766">
      <w:pPr>
        <w:spacing w:line="360" w:lineRule="auto"/>
        <w:jc w:val="center"/>
        <w:rPr>
          <w:szCs w:val="21"/>
        </w:rPr>
      </w:pPr>
    </w:p>
    <w:p w14:paraId="339E8FBC" w14:textId="77777777" w:rsidR="000273B0" w:rsidRDefault="000273B0" w:rsidP="001C5766">
      <w:pPr>
        <w:spacing w:line="360" w:lineRule="auto"/>
        <w:jc w:val="center"/>
        <w:rPr>
          <w:szCs w:val="21"/>
        </w:rPr>
      </w:pPr>
    </w:p>
    <w:p w14:paraId="04210803" w14:textId="77777777" w:rsidR="000C6B7D" w:rsidRDefault="000C6B7D" w:rsidP="001C5766">
      <w:pPr>
        <w:spacing w:line="360" w:lineRule="auto"/>
        <w:jc w:val="center"/>
        <w:rPr>
          <w:szCs w:val="21"/>
        </w:rPr>
      </w:pPr>
    </w:p>
    <w:p w14:paraId="023D0428" w14:textId="77777777" w:rsidR="000C6B7D" w:rsidRDefault="000C6B7D" w:rsidP="001C5766">
      <w:pPr>
        <w:spacing w:line="360" w:lineRule="auto"/>
        <w:jc w:val="center"/>
        <w:rPr>
          <w:szCs w:val="21"/>
        </w:rPr>
      </w:pPr>
    </w:p>
    <w:p w14:paraId="7E798AEB" w14:textId="77777777" w:rsidR="000C6B7D" w:rsidRDefault="000C6B7D" w:rsidP="0044421B">
      <w:pPr>
        <w:spacing w:line="360" w:lineRule="auto"/>
        <w:rPr>
          <w:szCs w:val="21"/>
        </w:rPr>
      </w:pPr>
    </w:p>
    <w:sdt>
      <w:sdtPr>
        <w:rPr>
          <w:lang w:val="zh-CN"/>
        </w:rPr>
        <w:id w:val="12738092"/>
        <w:docPartObj>
          <w:docPartGallery w:val="Table of Contents"/>
          <w:docPartUnique/>
        </w:docPartObj>
      </w:sdtPr>
      <w:sdtEndPr>
        <w:rPr>
          <w:b/>
          <w:bCs/>
        </w:rPr>
      </w:sdtEndPr>
      <w:sdtContent>
        <w:p w14:paraId="1A65ADB0" w14:textId="3A81D8C7" w:rsidR="004D6D1A" w:rsidRDefault="004D6D1A" w:rsidP="004D6D1A">
          <w:pPr>
            <w:jc w:val="center"/>
            <w:rPr>
              <w:rFonts w:ascii="黑体" w:eastAsia="黑体" w:hAnsi="黑体"/>
              <w:sz w:val="44"/>
              <w:szCs w:val="44"/>
              <w:lang w:val="zh-CN"/>
            </w:rPr>
          </w:pPr>
          <w:r w:rsidRPr="004D6D1A">
            <w:rPr>
              <w:rFonts w:ascii="黑体" w:eastAsia="黑体" w:hAnsi="黑体"/>
              <w:sz w:val="44"/>
              <w:szCs w:val="44"/>
              <w:lang w:val="zh-CN"/>
            </w:rPr>
            <w:t>目</w:t>
          </w:r>
          <w:r>
            <w:rPr>
              <w:rFonts w:ascii="黑体" w:eastAsia="黑体" w:hAnsi="黑体" w:hint="eastAsia"/>
              <w:sz w:val="44"/>
              <w:szCs w:val="44"/>
              <w:lang w:val="zh-CN"/>
            </w:rPr>
            <w:t xml:space="preserve"> </w:t>
          </w:r>
          <w:r w:rsidRPr="004D6D1A">
            <w:rPr>
              <w:rFonts w:ascii="黑体" w:eastAsia="黑体" w:hAnsi="黑体"/>
              <w:sz w:val="44"/>
              <w:szCs w:val="44"/>
              <w:lang w:val="zh-CN"/>
            </w:rPr>
            <w:t>录</w:t>
          </w:r>
        </w:p>
        <w:p w14:paraId="22661526" w14:textId="77777777" w:rsidR="004D6D1A" w:rsidRPr="004D6D1A" w:rsidRDefault="004D6D1A" w:rsidP="004D6D1A">
          <w:pPr>
            <w:jc w:val="center"/>
            <w:rPr>
              <w:rFonts w:ascii="黑体" w:eastAsia="黑体" w:hAnsi="黑体"/>
              <w:sz w:val="36"/>
              <w:szCs w:val="36"/>
              <w:lang w:val="zh-CN"/>
            </w:rPr>
          </w:pPr>
        </w:p>
        <w:p w14:paraId="49C50AE9" w14:textId="77777777" w:rsidR="004D6D1A" w:rsidRPr="004D6D1A" w:rsidRDefault="004D6D1A" w:rsidP="004D6D1A">
          <w:pPr>
            <w:rPr>
              <w:lang w:val="zh-CN"/>
            </w:rPr>
          </w:pPr>
        </w:p>
        <w:p w14:paraId="27405B8C" w14:textId="77777777" w:rsidR="004D6D1A" w:rsidRDefault="004D6D1A">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388050329" w:history="1">
            <w:r w:rsidRPr="008330CD">
              <w:rPr>
                <w:rStyle w:val="a6"/>
                <w:rFonts w:ascii="黑体" w:eastAsia="黑体" w:hAnsi="黑体"/>
                <w:noProof/>
              </w:rPr>
              <w:t>1.</w:t>
            </w:r>
            <w:r>
              <w:rPr>
                <w:rFonts w:cstheme="minorBidi"/>
                <w:noProof/>
                <w:kern w:val="2"/>
                <w:sz w:val="21"/>
              </w:rPr>
              <w:tab/>
            </w:r>
            <w:r w:rsidRPr="008330CD">
              <w:rPr>
                <w:rStyle w:val="a6"/>
                <w:rFonts w:ascii="黑体" w:eastAsia="黑体" w:hAnsi="黑体" w:hint="eastAsia"/>
                <w:noProof/>
              </w:rPr>
              <w:t>引言</w:t>
            </w:r>
            <w:r>
              <w:rPr>
                <w:noProof/>
                <w:webHidden/>
              </w:rPr>
              <w:tab/>
            </w:r>
            <w:r>
              <w:rPr>
                <w:noProof/>
                <w:webHidden/>
              </w:rPr>
              <w:fldChar w:fldCharType="begin"/>
            </w:r>
            <w:r>
              <w:rPr>
                <w:noProof/>
                <w:webHidden/>
              </w:rPr>
              <w:instrText xml:space="preserve"> PAGEREF _Toc388050329 \h </w:instrText>
            </w:r>
            <w:r>
              <w:rPr>
                <w:noProof/>
                <w:webHidden/>
              </w:rPr>
            </w:r>
            <w:r>
              <w:rPr>
                <w:noProof/>
                <w:webHidden/>
              </w:rPr>
              <w:fldChar w:fldCharType="separate"/>
            </w:r>
            <w:r w:rsidR="000B09BF">
              <w:rPr>
                <w:noProof/>
                <w:webHidden/>
              </w:rPr>
              <w:t>4</w:t>
            </w:r>
            <w:r>
              <w:rPr>
                <w:noProof/>
                <w:webHidden/>
              </w:rPr>
              <w:fldChar w:fldCharType="end"/>
            </w:r>
          </w:hyperlink>
        </w:p>
        <w:p w14:paraId="6B04C799" w14:textId="77777777" w:rsidR="004D6D1A" w:rsidRDefault="000B09BF">
          <w:pPr>
            <w:pStyle w:val="2"/>
            <w:tabs>
              <w:tab w:val="left" w:pos="1050"/>
              <w:tab w:val="right" w:leader="dot" w:pos="8296"/>
            </w:tabs>
            <w:rPr>
              <w:rFonts w:cstheme="minorBidi"/>
              <w:noProof/>
              <w:kern w:val="2"/>
              <w:sz w:val="21"/>
            </w:rPr>
          </w:pPr>
          <w:hyperlink w:anchor="_Toc388050330" w:history="1">
            <w:r w:rsidR="004D6D1A" w:rsidRPr="008330CD">
              <w:rPr>
                <w:rStyle w:val="a6"/>
                <w:rFonts w:ascii="黑体" w:eastAsia="黑体" w:hAnsi="黑体"/>
                <w:noProof/>
              </w:rPr>
              <w:t>1.1.</w:t>
            </w:r>
            <w:r w:rsidR="004D6D1A">
              <w:rPr>
                <w:rFonts w:cstheme="minorBidi"/>
                <w:noProof/>
                <w:kern w:val="2"/>
                <w:sz w:val="21"/>
              </w:rPr>
              <w:tab/>
            </w:r>
            <w:r w:rsidR="004D6D1A" w:rsidRPr="008330CD">
              <w:rPr>
                <w:rStyle w:val="a6"/>
                <w:rFonts w:ascii="黑体" w:eastAsia="黑体" w:hAnsi="黑体" w:hint="eastAsia"/>
                <w:noProof/>
              </w:rPr>
              <w:t>系统概述</w:t>
            </w:r>
            <w:r w:rsidR="004D6D1A">
              <w:rPr>
                <w:noProof/>
                <w:webHidden/>
              </w:rPr>
              <w:tab/>
            </w:r>
            <w:r w:rsidR="004D6D1A">
              <w:rPr>
                <w:noProof/>
                <w:webHidden/>
              </w:rPr>
              <w:fldChar w:fldCharType="begin"/>
            </w:r>
            <w:r w:rsidR="004D6D1A">
              <w:rPr>
                <w:noProof/>
                <w:webHidden/>
              </w:rPr>
              <w:instrText xml:space="preserve"> PAGEREF _Toc388050330 \h </w:instrText>
            </w:r>
            <w:r w:rsidR="004D6D1A">
              <w:rPr>
                <w:noProof/>
                <w:webHidden/>
              </w:rPr>
            </w:r>
            <w:r w:rsidR="004D6D1A">
              <w:rPr>
                <w:noProof/>
                <w:webHidden/>
              </w:rPr>
              <w:fldChar w:fldCharType="separate"/>
            </w:r>
            <w:r>
              <w:rPr>
                <w:noProof/>
                <w:webHidden/>
              </w:rPr>
              <w:t>4</w:t>
            </w:r>
            <w:r w:rsidR="004D6D1A">
              <w:rPr>
                <w:noProof/>
                <w:webHidden/>
              </w:rPr>
              <w:fldChar w:fldCharType="end"/>
            </w:r>
          </w:hyperlink>
        </w:p>
        <w:p w14:paraId="316A2C33" w14:textId="77777777" w:rsidR="004D6D1A" w:rsidRDefault="000B09BF">
          <w:pPr>
            <w:pStyle w:val="2"/>
            <w:tabs>
              <w:tab w:val="left" w:pos="1050"/>
              <w:tab w:val="right" w:leader="dot" w:pos="8296"/>
            </w:tabs>
            <w:rPr>
              <w:rFonts w:cstheme="minorBidi"/>
              <w:noProof/>
              <w:kern w:val="2"/>
              <w:sz w:val="21"/>
            </w:rPr>
          </w:pPr>
          <w:hyperlink w:anchor="_Toc388050331" w:history="1">
            <w:r w:rsidR="004D6D1A" w:rsidRPr="008330CD">
              <w:rPr>
                <w:rStyle w:val="a6"/>
                <w:rFonts w:ascii="黑体" w:eastAsia="黑体" w:hAnsi="黑体"/>
                <w:noProof/>
              </w:rPr>
              <w:t>1.2.</w:t>
            </w:r>
            <w:r w:rsidR="004D6D1A">
              <w:rPr>
                <w:rFonts w:cstheme="minorBidi"/>
                <w:noProof/>
                <w:kern w:val="2"/>
                <w:sz w:val="21"/>
              </w:rPr>
              <w:tab/>
            </w:r>
            <w:r w:rsidR="004D6D1A" w:rsidRPr="008330CD">
              <w:rPr>
                <w:rStyle w:val="a6"/>
                <w:rFonts w:ascii="黑体" w:eastAsia="黑体" w:hAnsi="黑体" w:hint="eastAsia"/>
                <w:noProof/>
              </w:rPr>
              <w:t>文档概述</w:t>
            </w:r>
            <w:r w:rsidR="004D6D1A">
              <w:rPr>
                <w:noProof/>
                <w:webHidden/>
              </w:rPr>
              <w:tab/>
            </w:r>
            <w:r w:rsidR="004D6D1A">
              <w:rPr>
                <w:noProof/>
                <w:webHidden/>
              </w:rPr>
              <w:fldChar w:fldCharType="begin"/>
            </w:r>
            <w:r w:rsidR="004D6D1A">
              <w:rPr>
                <w:noProof/>
                <w:webHidden/>
              </w:rPr>
              <w:instrText xml:space="preserve"> PAGEREF _Toc388050331 \h </w:instrText>
            </w:r>
            <w:r w:rsidR="004D6D1A">
              <w:rPr>
                <w:noProof/>
                <w:webHidden/>
              </w:rPr>
            </w:r>
            <w:r w:rsidR="004D6D1A">
              <w:rPr>
                <w:noProof/>
                <w:webHidden/>
              </w:rPr>
              <w:fldChar w:fldCharType="separate"/>
            </w:r>
            <w:r>
              <w:rPr>
                <w:noProof/>
                <w:webHidden/>
              </w:rPr>
              <w:t>4</w:t>
            </w:r>
            <w:r w:rsidR="004D6D1A">
              <w:rPr>
                <w:noProof/>
                <w:webHidden/>
              </w:rPr>
              <w:fldChar w:fldCharType="end"/>
            </w:r>
          </w:hyperlink>
        </w:p>
        <w:p w14:paraId="512E5E7E" w14:textId="77777777" w:rsidR="004D6D1A" w:rsidRDefault="000B09BF">
          <w:pPr>
            <w:pStyle w:val="2"/>
            <w:tabs>
              <w:tab w:val="left" w:pos="1050"/>
              <w:tab w:val="right" w:leader="dot" w:pos="8296"/>
            </w:tabs>
            <w:rPr>
              <w:rFonts w:cstheme="minorBidi"/>
              <w:noProof/>
              <w:kern w:val="2"/>
              <w:sz w:val="21"/>
            </w:rPr>
          </w:pPr>
          <w:hyperlink w:anchor="_Toc388050332" w:history="1">
            <w:r w:rsidR="004D6D1A" w:rsidRPr="008330CD">
              <w:rPr>
                <w:rStyle w:val="a6"/>
                <w:rFonts w:ascii="黑体" w:eastAsia="黑体" w:hAnsi="黑体"/>
                <w:noProof/>
              </w:rPr>
              <w:t>1.3.</w:t>
            </w:r>
            <w:r w:rsidR="004D6D1A">
              <w:rPr>
                <w:rFonts w:cstheme="minorBidi"/>
                <w:noProof/>
                <w:kern w:val="2"/>
                <w:sz w:val="21"/>
              </w:rPr>
              <w:tab/>
            </w:r>
            <w:r w:rsidR="004D6D1A" w:rsidRPr="008330CD">
              <w:rPr>
                <w:rStyle w:val="a6"/>
                <w:rFonts w:ascii="黑体" w:eastAsia="黑体" w:hAnsi="黑体" w:hint="eastAsia"/>
                <w:noProof/>
              </w:rPr>
              <w:t>参考文献</w:t>
            </w:r>
            <w:r w:rsidR="004D6D1A">
              <w:rPr>
                <w:noProof/>
                <w:webHidden/>
              </w:rPr>
              <w:tab/>
            </w:r>
            <w:r w:rsidR="004D6D1A">
              <w:rPr>
                <w:noProof/>
                <w:webHidden/>
              </w:rPr>
              <w:fldChar w:fldCharType="begin"/>
            </w:r>
            <w:r w:rsidR="004D6D1A">
              <w:rPr>
                <w:noProof/>
                <w:webHidden/>
              </w:rPr>
              <w:instrText xml:space="preserve"> PAGEREF _Toc388050332 \h </w:instrText>
            </w:r>
            <w:r w:rsidR="004D6D1A">
              <w:rPr>
                <w:noProof/>
                <w:webHidden/>
              </w:rPr>
            </w:r>
            <w:r w:rsidR="004D6D1A">
              <w:rPr>
                <w:noProof/>
                <w:webHidden/>
              </w:rPr>
              <w:fldChar w:fldCharType="separate"/>
            </w:r>
            <w:r>
              <w:rPr>
                <w:noProof/>
                <w:webHidden/>
              </w:rPr>
              <w:t>4</w:t>
            </w:r>
            <w:r w:rsidR="004D6D1A">
              <w:rPr>
                <w:noProof/>
                <w:webHidden/>
              </w:rPr>
              <w:fldChar w:fldCharType="end"/>
            </w:r>
          </w:hyperlink>
        </w:p>
        <w:p w14:paraId="7AEBE9ED" w14:textId="77777777" w:rsidR="004D6D1A" w:rsidRDefault="000B09BF">
          <w:pPr>
            <w:pStyle w:val="10"/>
            <w:tabs>
              <w:tab w:val="left" w:pos="440"/>
              <w:tab w:val="right" w:leader="dot" w:pos="8296"/>
            </w:tabs>
            <w:rPr>
              <w:rFonts w:cstheme="minorBidi"/>
              <w:noProof/>
              <w:kern w:val="2"/>
              <w:sz w:val="21"/>
            </w:rPr>
          </w:pPr>
          <w:hyperlink w:anchor="_Toc388050333" w:history="1">
            <w:r w:rsidR="004D6D1A" w:rsidRPr="008330CD">
              <w:rPr>
                <w:rStyle w:val="a6"/>
                <w:rFonts w:ascii="黑体" w:eastAsia="黑体" w:hAnsi="黑体"/>
                <w:noProof/>
              </w:rPr>
              <w:t>2.</w:t>
            </w:r>
            <w:r w:rsidR="004D6D1A">
              <w:rPr>
                <w:rFonts w:cstheme="minorBidi"/>
                <w:noProof/>
                <w:kern w:val="2"/>
                <w:sz w:val="21"/>
              </w:rPr>
              <w:tab/>
            </w:r>
            <w:r w:rsidR="004D6D1A" w:rsidRPr="008330CD">
              <w:rPr>
                <w:rStyle w:val="a6"/>
                <w:rFonts w:ascii="黑体" w:eastAsia="黑体" w:hAnsi="黑体" w:hint="eastAsia"/>
                <w:noProof/>
              </w:rPr>
              <w:t>项目概述</w:t>
            </w:r>
            <w:r w:rsidR="004D6D1A">
              <w:rPr>
                <w:noProof/>
                <w:webHidden/>
              </w:rPr>
              <w:tab/>
            </w:r>
            <w:r w:rsidR="004D6D1A">
              <w:rPr>
                <w:noProof/>
                <w:webHidden/>
              </w:rPr>
              <w:fldChar w:fldCharType="begin"/>
            </w:r>
            <w:r w:rsidR="004D6D1A">
              <w:rPr>
                <w:noProof/>
                <w:webHidden/>
              </w:rPr>
              <w:instrText xml:space="preserve"> PAGEREF _Toc388050333 \h </w:instrText>
            </w:r>
            <w:r w:rsidR="004D6D1A">
              <w:rPr>
                <w:noProof/>
                <w:webHidden/>
              </w:rPr>
            </w:r>
            <w:r w:rsidR="004D6D1A">
              <w:rPr>
                <w:noProof/>
                <w:webHidden/>
              </w:rPr>
              <w:fldChar w:fldCharType="separate"/>
            </w:r>
            <w:r>
              <w:rPr>
                <w:noProof/>
                <w:webHidden/>
              </w:rPr>
              <w:t>4</w:t>
            </w:r>
            <w:r w:rsidR="004D6D1A">
              <w:rPr>
                <w:noProof/>
                <w:webHidden/>
              </w:rPr>
              <w:fldChar w:fldCharType="end"/>
            </w:r>
          </w:hyperlink>
        </w:p>
        <w:p w14:paraId="477A275A" w14:textId="77777777" w:rsidR="004D6D1A" w:rsidRDefault="000B09BF">
          <w:pPr>
            <w:pStyle w:val="2"/>
            <w:tabs>
              <w:tab w:val="left" w:pos="1050"/>
              <w:tab w:val="right" w:leader="dot" w:pos="8296"/>
            </w:tabs>
            <w:rPr>
              <w:rFonts w:cstheme="minorBidi"/>
              <w:noProof/>
              <w:kern w:val="2"/>
              <w:sz w:val="21"/>
            </w:rPr>
          </w:pPr>
          <w:hyperlink w:anchor="_Toc388050334" w:history="1">
            <w:r w:rsidR="004D6D1A" w:rsidRPr="008330CD">
              <w:rPr>
                <w:rStyle w:val="a6"/>
                <w:rFonts w:ascii="黑体" w:eastAsia="黑体" w:hAnsi="黑体"/>
                <w:noProof/>
              </w:rPr>
              <w:t>2.1.</w:t>
            </w:r>
            <w:r w:rsidR="004D6D1A">
              <w:rPr>
                <w:rFonts w:cstheme="minorBidi"/>
                <w:noProof/>
                <w:kern w:val="2"/>
                <w:sz w:val="21"/>
              </w:rPr>
              <w:tab/>
            </w:r>
            <w:r w:rsidR="004D6D1A" w:rsidRPr="008330CD">
              <w:rPr>
                <w:rStyle w:val="a6"/>
                <w:rFonts w:ascii="黑体" w:eastAsia="黑体" w:hAnsi="黑体" w:hint="eastAsia"/>
                <w:noProof/>
              </w:rPr>
              <w:t>目标</w:t>
            </w:r>
            <w:r w:rsidR="004D6D1A">
              <w:rPr>
                <w:noProof/>
                <w:webHidden/>
              </w:rPr>
              <w:tab/>
            </w:r>
            <w:r w:rsidR="004D6D1A">
              <w:rPr>
                <w:noProof/>
                <w:webHidden/>
              </w:rPr>
              <w:fldChar w:fldCharType="begin"/>
            </w:r>
            <w:r w:rsidR="004D6D1A">
              <w:rPr>
                <w:noProof/>
                <w:webHidden/>
              </w:rPr>
              <w:instrText xml:space="preserve"> PAGEREF _Toc388050334 \h </w:instrText>
            </w:r>
            <w:r w:rsidR="004D6D1A">
              <w:rPr>
                <w:noProof/>
                <w:webHidden/>
              </w:rPr>
            </w:r>
            <w:r w:rsidR="004D6D1A">
              <w:rPr>
                <w:noProof/>
                <w:webHidden/>
              </w:rPr>
              <w:fldChar w:fldCharType="separate"/>
            </w:r>
            <w:r>
              <w:rPr>
                <w:noProof/>
                <w:webHidden/>
              </w:rPr>
              <w:t>4</w:t>
            </w:r>
            <w:r w:rsidR="004D6D1A">
              <w:rPr>
                <w:noProof/>
                <w:webHidden/>
              </w:rPr>
              <w:fldChar w:fldCharType="end"/>
            </w:r>
          </w:hyperlink>
        </w:p>
        <w:p w14:paraId="34448415" w14:textId="77777777" w:rsidR="004D6D1A" w:rsidRDefault="000B09BF">
          <w:pPr>
            <w:pStyle w:val="2"/>
            <w:tabs>
              <w:tab w:val="left" w:pos="1050"/>
              <w:tab w:val="right" w:leader="dot" w:pos="8296"/>
            </w:tabs>
            <w:rPr>
              <w:rFonts w:cstheme="minorBidi"/>
              <w:noProof/>
              <w:kern w:val="2"/>
              <w:sz w:val="21"/>
            </w:rPr>
          </w:pPr>
          <w:hyperlink w:anchor="_Toc388050335" w:history="1">
            <w:r w:rsidR="004D6D1A" w:rsidRPr="008330CD">
              <w:rPr>
                <w:rStyle w:val="a6"/>
                <w:rFonts w:ascii="黑体" w:eastAsia="黑体" w:hAnsi="黑体"/>
                <w:noProof/>
              </w:rPr>
              <w:t>2.2.</w:t>
            </w:r>
            <w:r w:rsidR="004D6D1A">
              <w:rPr>
                <w:rFonts w:cstheme="minorBidi"/>
                <w:noProof/>
                <w:kern w:val="2"/>
                <w:sz w:val="21"/>
              </w:rPr>
              <w:tab/>
            </w:r>
            <w:r w:rsidR="004D6D1A" w:rsidRPr="008330CD">
              <w:rPr>
                <w:rStyle w:val="a6"/>
                <w:rFonts w:ascii="黑体" w:eastAsia="黑体" w:hAnsi="黑体" w:hint="eastAsia"/>
                <w:noProof/>
              </w:rPr>
              <w:t>用户特点</w:t>
            </w:r>
            <w:r w:rsidR="004D6D1A">
              <w:rPr>
                <w:noProof/>
                <w:webHidden/>
              </w:rPr>
              <w:tab/>
            </w:r>
            <w:r w:rsidR="004D6D1A">
              <w:rPr>
                <w:noProof/>
                <w:webHidden/>
              </w:rPr>
              <w:fldChar w:fldCharType="begin"/>
            </w:r>
            <w:r w:rsidR="004D6D1A">
              <w:rPr>
                <w:noProof/>
                <w:webHidden/>
              </w:rPr>
              <w:instrText xml:space="preserve"> PAGEREF _Toc388050335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438BF20B" w14:textId="77777777" w:rsidR="004D6D1A" w:rsidRDefault="000B09BF">
          <w:pPr>
            <w:pStyle w:val="10"/>
            <w:tabs>
              <w:tab w:val="left" w:pos="440"/>
              <w:tab w:val="right" w:leader="dot" w:pos="8296"/>
            </w:tabs>
            <w:rPr>
              <w:rFonts w:cstheme="minorBidi"/>
              <w:noProof/>
              <w:kern w:val="2"/>
              <w:sz w:val="21"/>
            </w:rPr>
          </w:pPr>
          <w:hyperlink w:anchor="_Toc388050336" w:history="1">
            <w:r w:rsidR="004D6D1A" w:rsidRPr="008330CD">
              <w:rPr>
                <w:rStyle w:val="a6"/>
                <w:rFonts w:ascii="黑体" w:eastAsia="黑体" w:hAnsi="黑体"/>
                <w:noProof/>
              </w:rPr>
              <w:t>3.</w:t>
            </w:r>
            <w:r w:rsidR="004D6D1A">
              <w:rPr>
                <w:rFonts w:cstheme="minorBidi"/>
                <w:noProof/>
                <w:kern w:val="2"/>
                <w:sz w:val="21"/>
              </w:rPr>
              <w:tab/>
            </w:r>
            <w:r w:rsidR="004D6D1A" w:rsidRPr="008330CD">
              <w:rPr>
                <w:rStyle w:val="a6"/>
                <w:rFonts w:ascii="黑体" w:eastAsia="黑体" w:hAnsi="黑体" w:hint="eastAsia"/>
                <w:noProof/>
              </w:rPr>
              <w:t>需求</w:t>
            </w:r>
            <w:r w:rsidR="004D6D1A">
              <w:rPr>
                <w:noProof/>
                <w:webHidden/>
              </w:rPr>
              <w:tab/>
            </w:r>
            <w:r w:rsidR="004D6D1A">
              <w:rPr>
                <w:noProof/>
                <w:webHidden/>
              </w:rPr>
              <w:fldChar w:fldCharType="begin"/>
            </w:r>
            <w:r w:rsidR="004D6D1A">
              <w:rPr>
                <w:noProof/>
                <w:webHidden/>
              </w:rPr>
              <w:instrText xml:space="preserve"> PAGEREF _Toc388050336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6AD176B8" w14:textId="77777777" w:rsidR="004D6D1A" w:rsidRDefault="000B09BF">
          <w:pPr>
            <w:pStyle w:val="2"/>
            <w:tabs>
              <w:tab w:val="left" w:pos="1050"/>
              <w:tab w:val="right" w:leader="dot" w:pos="8296"/>
            </w:tabs>
            <w:rPr>
              <w:rFonts w:cstheme="minorBidi"/>
              <w:noProof/>
              <w:kern w:val="2"/>
              <w:sz w:val="21"/>
            </w:rPr>
          </w:pPr>
          <w:hyperlink w:anchor="_Toc388050337" w:history="1">
            <w:r w:rsidR="004D6D1A" w:rsidRPr="008330CD">
              <w:rPr>
                <w:rStyle w:val="a6"/>
                <w:rFonts w:ascii="黑体" w:eastAsia="黑体" w:hAnsi="黑体"/>
                <w:noProof/>
              </w:rPr>
              <w:t>3.1.</w:t>
            </w:r>
            <w:r w:rsidR="004D6D1A">
              <w:rPr>
                <w:rFonts w:cstheme="minorBidi"/>
                <w:noProof/>
                <w:kern w:val="2"/>
                <w:sz w:val="21"/>
              </w:rPr>
              <w:tab/>
            </w:r>
            <w:r w:rsidR="004D6D1A" w:rsidRPr="008330CD">
              <w:rPr>
                <w:rStyle w:val="a6"/>
                <w:rFonts w:ascii="黑体" w:eastAsia="黑体" w:hAnsi="黑体" w:hint="eastAsia"/>
                <w:noProof/>
              </w:rPr>
              <w:t>功能需求</w:t>
            </w:r>
            <w:r w:rsidR="004D6D1A">
              <w:rPr>
                <w:noProof/>
                <w:webHidden/>
              </w:rPr>
              <w:tab/>
            </w:r>
            <w:r w:rsidR="004D6D1A">
              <w:rPr>
                <w:noProof/>
                <w:webHidden/>
              </w:rPr>
              <w:fldChar w:fldCharType="begin"/>
            </w:r>
            <w:r w:rsidR="004D6D1A">
              <w:rPr>
                <w:noProof/>
                <w:webHidden/>
              </w:rPr>
              <w:instrText xml:space="preserve"> PAGEREF _Toc388050337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00C4722D" w14:textId="77777777" w:rsidR="004D6D1A" w:rsidRDefault="000B09BF">
          <w:pPr>
            <w:pStyle w:val="3"/>
            <w:tabs>
              <w:tab w:val="left" w:pos="1470"/>
              <w:tab w:val="right" w:leader="dot" w:pos="8296"/>
            </w:tabs>
            <w:rPr>
              <w:rFonts w:cstheme="minorBidi"/>
              <w:noProof/>
              <w:kern w:val="2"/>
              <w:sz w:val="21"/>
            </w:rPr>
          </w:pPr>
          <w:hyperlink w:anchor="_Toc388050338" w:history="1">
            <w:r w:rsidR="004D6D1A" w:rsidRPr="008330CD">
              <w:rPr>
                <w:rStyle w:val="a6"/>
                <w:rFonts w:ascii="黑体" w:eastAsia="黑体" w:hAnsi="黑体"/>
                <w:noProof/>
              </w:rPr>
              <w:t>3.1.1.</w:t>
            </w:r>
            <w:r w:rsidR="004D6D1A">
              <w:rPr>
                <w:rFonts w:cstheme="minorBidi"/>
                <w:noProof/>
                <w:kern w:val="2"/>
                <w:sz w:val="21"/>
              </w:rPr>
              <w:tab/>
            </w:r>
            <w:r w:rsidR="004D6D1A" w:rsidRPr="008330CD">
              <w:rPr>
                <w:rStyle w:val="a6"/>
                <w:rFonts w:ascii="黑体" w:eastAsia="黑体" w:hAnsi="黑体" w:hint="eastAsia"/>
                <w:noProof/>
              </w:rPr>
              <w:t>书城用户需求</w:t>
            </w:r>
            <w:r w:rsidR="004D6D1A">
              <w:rPr>
                <w:noProof/>
                <w:webHidden/>
              </w:rPr>
              <w:tab/>
            </w:r>
            <w:r w:rsidR="004D6D1A">
              <w:rPr>
                <w:noProof/>
                <w:webHidden/>
              </w:rPr>
              <w:fldChar w:fldCharType="begin"/>
            </w:r>
            <w:r w:rsidR="004D6D1A">
              <w:rPr>
                <w:noProof/>
                <w:webHidden/>
              </w:rPr>
              <w:instrText xml:space="preserve"> PAGEREF _Toc388050338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0B5CC93F" w14:textId="77777777" w:rsidR="004D6D1A" w:rsidRDefault="000B09BF">
          <w:pPr>
            <w:pStyle w:val="3"/>
            <w:tabs>
              <w:tab w:val="left" w:pos="1470"/>
              <w:tab w:val="right" w:leader="dot" w:pos="8296"/>
            </w:tabs>
            <w:rPr>
              <w:rFonts w:cstheme="minorBidi"/>
              <w:noProof/>
              <w:kern w:val="2"/>
              <w:sz w:val="21"/>
            </w:rPr>
          </w:pPr>
          <w:hyperlink w:anchor="_Toc388050339" w:history="1">
            <w:r w:rsidR="004D6D1A" w:rsidRPr="008330CD">
              <w:rPr>
                <w:rStyle w:val="a6"/>
                <w:rFonts w:ascii="黑体" w:eastAsia="黑体" w:hAnsi="黑体"/>
                <w:noProof/>
              </w:rPr>
              <w:t>3.1.2.</w:t>
            </w:r>
            <w:r w:rsidR="004D6D1A">
              <w:rPr>
                <w:rFonts w:cstheme="minorBidi"/>
                <w:noProof/>
                <w:kern w:val="2"/>
                <w:sz w:val="21"/>
              </w:rPr>
              <w:tab/>
            </w:r>
            <w:r w:rsidR="004D6D1A" w:rsidRPr="008330CD">
              <w:rPr>
                <w:rStyle w:val="a6"/>
                <w:rFonts w:ascii="黑体" w:eastAsia="黑体" w:hAnsi="黑体" w:hint="eastAsia"/>
                <w:noProof/>
              </w:rPr>
              <w:t>银行需求</w:t>
            </w:r>
            <w:r w:rsidR="004D6D1A">
              <w:rPr>
                <w:noProof/>
                <w:webHidden/>
              </w:rPr>
              <w:tab/>
            </w:r>
            <w:r w:rsidR="004D6D1A">
              <w:rPr>
                <w:noProof/>
                <w:webHidden/>
              </w:rPr>
              <w:fldChar w:fldCharType="begin"/>
            </w:r>
            <w:r w:rsidR="004D6D1A">
              <w:rPr>
                <w:noProof/>
                <w:webHidden/>
              </w:rPr>
              <w:instrText xml:space="preserve"> PAGEREF _Toc388050339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01A11F67" w14:textId="77777777" w:rsidR="004D6D1A" w:rsidRDefault="000B09BF">
          <w:pPr>
            <w:pStyle w:val="3"/>
            <w:tabs>
              <w:tab w:val="left" w:pos="1470"/>
              <w:tab w:val="right" w:leader="dot" w:pos="8296"/>
            </w:tabs>
            <w:rPr>
              <w:rFonts w:cstheme="minorBidi"/>
              <w:noProof/>
              <w:kern w:val="2"/>
              <w:sz w:val="21"/>
            </w:rPr>
          </w:pPr>
          <w:hyperlink w:anchor="_Toc388050340" w:history="1">
            <w:r w:rsidR="004D6D1A" w:rsidRPr="008330CD">
              <w:rPr>
                <w:rStyle w:val="a6"/>
                <w:rFonts w:ascii="黑体" w:eastAsia="黑体" w:hAnsi="黑体"/>
                <w:noProof/>
              </w:rPr>
              <w:t>3.1.3.</w:t>
            </w:r>
            <w:r w:rsidR="004D6D1A">
              <w:rPr>
                <w:rFonts w:cstheme="minorBidi"/>
                <w:noProof/>
                <w:kern w:val="2"/>
                <w:sz w:val="21"/>
              </w:rPr>
              <w:tab/>
            </w:r>
            <w:r w:rsidR="004D6D1A" w:rsidRPr="008330CD">
              <w:rPr>
                <w:rStyle w:val="a6"/>
                <w:rFonts w:ascii="黑体" w:eastAsia="黑体" w:hAnsi="黑体" w:hint="eastAsia"/>
                <w:noProof/>
              </w:rPr>
              <w:t>仓库管理需求</w:t>
            </w:r>
            <w:r w:rsidR="004D6D1A">
              <w:rPr>
                <w:noProof/>
                <w:webHidden/>
              </w:rPr>
              <w:tab/>
            </w:r>
            <w:r w:rsidR="004D6D1A">
              <w:rPr>
                <w:noProof/>
                <w:webHidden/>
              </w:rPr>
              <w:fldChar w:fldCharType="begin"/>
            </w:r>
            <w:r w:rsidR="004D6D1A">
              <w:rPr>
                <w:noProof/>
                <w:webHidden/>
              </w:rPr>
              <w:instrText xml:space="preserve"> PAGEREF _Toc388050340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1D3E6329" w14:textId="77777777" w:rsidR="004D6D1A" w:rsidRDefault="000B09BF">
          <w:pPr>
            <w:pStyle w:val="3"/>
            <w:tabs>
              <w:tab w:val="left" w:pos="1470"/>
              <w:tab w:val="right" w:leader="dot" w:pos="8296"/>
            </w:tabs>
            <w:rPr>
              <w:rFonts w:cstheme="minorBidi"/>
              <w:noProof/>
              <w:kern w:val="2"/>
              <w:sz w:val="21"/>
            </w:rPr>
          </w:pPr>
          <w:hyperlink w:anchor="_Toc388050341" w:history="1">
            <w:r w:rsidR="004D6D1A" w:rsidRPr="008330CD">
              <w:rPr>
                <w:rStyle w:val="a6"/>
                <w:rFonts w:ascii="黑体" w:eastAsia="黑体" w:hAnsi="黑体"/>
                <w:noProof/>
              </w:rPr>
              <w:t>3.1.4.</w:t>
            </w:r>
            <w:r w:rsidR="004D6D1A">
              <w:rPr>
                <w:rFonts w:cstheme="minorBidi"/>
                <w:noProof/>
                <w:kern w:val="2"/>
                <w:sz w:val="21"/>
              </w:rPr>
              <w:tab/>
            </w:r>
            <w:r w:rsidR="004D6D1A" w:rsidRPr="008330CD">
              <w:rPr>
                <w:rStyle w:val="a6"/>
                <w:rFonts w:ascii="黑体" w:eastAsia="黑体" w:hAnsi="黑体" w:hint="eastAsia"/>
                <w:noProof/>
              </w:rPr>
              <w:t>配送员需求</w:t>
            </w:r>
            <w:r w:rsidR="004D6D1A">
              <w:rPr>
                <w:noProof/>
                <w:webHidden/>
              </w:rPr>
              <w:tab/>
            </w:r>
            <w:r w:rsidR="004D6D1A">
              <w:rPr>
                <w:noProof/>
                <w:webHidden/>
              </w:rPr>
              <w:fldChar w:fldCharType="begin"/>
            </w:r>
            <w:r w:rsidR="004D6D1A">
              <w:rPr>
                <w:noProof/>
                <w:webHidden/>
              </w:rPr>
              <w:instrText xml:space="preserve"> PAGEREF _Toc388050341 \h </w:instrText>
            </w:r>
            <w:r w:rsidR="004D6D1A">
              <w:rPr>
                <w:noProof/>
                <w:webHidden/>
              </w:rPr>
            </w:r>
            <w:r w:rsidR="004D6D1A">
              <w:rPr>
                <w:noProof/>
                <w:webHidden/>
              </w:rPr>
              <w:fldChar w:fldCharType="separate"/>
            </w:r>
            <w:r>
              <w:rPr>
                <w:noProof/>
                <w:webHidden/>
              </w:rPr>
              <w:t>5</w:t>
            </w:r>
            <w:r w:rsidR="004D6D1A">
              <w:rPr>
                <w:noProof/>
                <w:webHidden/>
              </w:rPr>
              <w:fldChar w:fldCharType="end"/>
            </w:r>
          </w:hyperlink>
        </w:p>
        <w:p w14:paraId="7D6EE895" w14:textId="77777777" w:rsidR="004D6D1A" w:rsidRDefault="000B09BF">
          <w:pPr>
            <w:pStyle w:val="3"/>
            <w:tabs>
              <w:tab w:val="left" w:pos="1470"/>
              <w:tab w:val="right" w:leader="dot" w:pos="8296"/>
            </w:tabs>
            <w:rPr>
              <w:rFonts w:cstheme="minorBidi"/>
              <w:noProof/>
              <w:kern w:val="2"/>
              <w:sz w:val="21"/>
            </w:rPr>
          </w:pPr>
          <w:hyperlink w:anchor="_Toc388050342" w:history="1">
            <w:r w:rsidR="004D6D1A" w:rsidRPr="008330CD">
              <w:rPr>
                <w:rStyle w:val="a6"/>
                <w:rFonts w:ascii="黑体" w:eastAsia="黑体" w:hAnsi="黑体"/>
                <w:noProof/>
              </w:rPr>
              <w:t>3.1.5.</w:t>
            </w:r>
            <w:r w:rsidR="004D6D1A">
              <w:rPr>
                <w:rFonts w:cstheme="minorBidi"/>
                <w:noProof/>
                <w:kern w:val="2"/>
                <w:sz w:val="21"/>
              </w:rPr>
              <w:tab/>
            </w:r>
            <w:r w:rsidR="004D6D1A" w:rsidRPr="008330CD">
              <w:rPr>
                <w:rStyle w:val="a6"/>
                <w:rFonts w:ascii="黑体" w:eastAsia="黑体" w:hAnsi="黑体" w:hint="eastAsia"/>
                <w:noProof/>
              </w:rPr>
              <w:t>推荐系统算法需求</w:t>
            </w:r>
            <w:r w:rsidR="004D6D1A">
              <w:rPr>
                <w:noProof/>
                <w:webHidden/>
              </w:rPr>
              <w:tab/>
            </w:r>
            <w:r w:rsidR="004D6D1A">
              <w:rPr>
                <w:noProof/>
                <w:webHidden/>
              </w:rPr>
              <w:fldChar w:fldCharType="begin"/>
            </w:r>
            <w:r w:rsidR="004D6D1A">
              <w:rPr>
                <w:noProof/>
                <w:webHidden/>
              </w:rPr>
              <w:instrText xml:space="preserve"> PAGEREF _Toc388050342 \h </w:instrText>
            </w:r>
            <w:r w:rsidR="004D6D1A">
              <w:rPr>
                <w:noProof/>
                <w:webHidden/>
              </w:rPr>
            </w:r>
            <w:r w:rsidR="004D6D1A">
              <w:rPr>
                <w:noProof/>
                <w:webHidden/>
              </w:rPr>
              <w:fldChar w:fldCharType="separate"/>
            </w:r>
            <w:r>
              <w:rPr>
                <w:noProof/>
                <w:webHidden/>
              </w:rPr>
              <w:t>6</w:t>
            </w:r>
            <w:r w:rsidR="004D6D1A">
              <w:rPr>
                <w:noProof/>
                <w:webHidden/>
              </w:rPr>
              <w:fldChar w:fldCharType="end"/>
            </w:r>
          </w:hyperlink>
        </w:p>
        <w:p w14:paraId="22DD912B" w14:textId="77777777" w:rsidR="004D6D1A" w:rsidRDefault="000B09BF">
          <w:pPr>
            <w:pStyle w:val="2"/>
            <w:tabs>
              <w:tab w:val="left" w:pos="1050"/>
              <w:tab w:val="right" w:leader="dot" w:pos="8296"/>
            </w:tabs>
            <w:rPr>
              <w:rFonts w:cstheme="minorBidi"/>
              <w:noProof/>
              <w:kern w:val="2"/>
              <w:sz w:val="21"/>
            </w:rPr>
          </w:pPr>
          <w:hyperlink w:anchor="_Toc388050343" w:history="1">
            <w:r w:rsidR="004D6D1A" w:rsidRPr="008330CD">
              <w:rPr>
                <w:rStyle w:val="a6"/>
                <w:rFonts w:ascii="黑体" w:eastAsia="黑体" w:hAnsi="黑体"/>
                <w:noProof/>
              </w:rPr>
              <w:t>3.2.</w:t>
            </w:r>
            <w:r w:rsidR="004D6D1A">
              <w:rPr>
                <w:rFonts w:cstheme="minorBidi"/>
                <w:noProof/>
                <w:kern w:val="2"/>
                <w:sz w:val="21"/>
              </w:rPr>
              <w:tab/>
            </w:r>
            <w:r w:rsidR="004D6D1A" w:rsidRPr="008330CD">
              <w:rPr>
                <w:rStyle w:val="a6"/>
                <w:rFonts w:ascii="黑体" w:eastAsia="黑体" w:hAnsi="黑体" w:hint="eastAsia"/>
                <w:noProof/>
              </w:rPr>
              <w:t>性能需求</w:t>
            </w:r>
            <w:r w:rsidR="004D6D1A">
              <w:rPr>
                <w:noProof/>
                <w:webHidden/>
              </w:rPr>
              <w:tab/>
            </w:r>
            <w:r w:rsidR="004D6D1A">
              <w:rPr>
                <w:noProof/>
                <w:webHidden/>
              </w:rPr>
              <w:fldChar w:fldCharType="begin"/>
            </w:r>
            <w:r w:rsidR="004D6D1A">
              <w:rPr>
                <w:noProof/>
                <w:webHidden/>
              </w:rPr>
              <w:instrText xml:space="preserve"> PAGEREF _Toc388050343 \h </w:instrText>
            </w:r>
            <w:r w:rsidR="004D6D1A">
              <w:rPr>
                <w:noProof/>
                <w:webHidden/>
              </w:rPr>
            </w:r>
            <w:r w:rsidR="004D6D1A">
              <w:rPr>
                <w:noProof/>
                <w:webHidden/>
              </w:rPr>
              <w:fldChar w:fldCharType="separate"/>
            </w:r>
            <w:r>
              <w:rPr>
                <w:noProof/>
                <w:webHidden/>
              </w:rPr>
              <w:t>6</w:t>
            </w:r>
            <w:r w:rsidR="004D6D1A">
              <w:rPr>
                <w:noProof/>
                <w:webHidden/>
              </w:rPr>
              <w:fldChar w:fldCharType="end"/>
            </w:r>
          </w:hyperlink>
        </w:p>
        <w:p w14:paraId="2916EDF9" w14:textId="77777777" w:rsidR="004D6D1A" w:rsidRDefault="000B09BF">
          <w:pPr>
            <w:pStyle w:val="3"/>
            <w:tabs>
              <w:tab w:val="left" w:pos="1470"/>
              <w:tab w:val="right" w:leader="dot" w:pos="8296"/>
            </w:tabs>
            <w:rPr>
              <w:rFonts w:cstheme="minorBidi"/>
              <w:noProof/>
              <w:kern w:val="2"/>
              <w:sz w:val="21"/>
            </w:rPr>
          </w:pPr>
          <w:hyperlink w:anchor="_Toc388050344" w:history="1">
            <w:r w:rsidR="004D6D1A" w:rsidRPr="008330CD">
              <w:rPr>
                <w:rStyle w:val="a6"/>
                <w:rFonts w:ascii="黑体" w:eastAsia="黑体" w:hAnsi="黑体"/>
                <w:noProof/>
              </w:rPr>
              <w:t>3.2.1.</w:t>
            </w:r>
            <w:r w:rsidR="004D6D1A">
              <w:rPr>
                <w:rFonts w:cstheme="minorBidi"/>
                <w:noProof/>
                <w:kern w:val="2"/>
                <w:sz w:val="21"/>
              </w:rPr>
              <w:tab/>
            </w:r>
            <w:r w:rsidR="004D6D1A" w:rsidRPr="008330CD">
              <w:rPr>
                <w:rStyle w:val="a6"/>
                <w:rFonts w:ascii="黑体" w:eastAsia="黑体" w:hAnsi="黑体" w:hint="eastAsia"/>
                <w:noProof/>
              </w:rPr>
              <w:t>同步性需求</w:t>
            </w:r>
            <w:r w:rsidR="004D6D1A">
              <w:rPr>
                <w:noProof/>
                <w:webHidden/>
              </w:rPr>
              <w:tab/>
            </w:r>
            <w:r w:rsidR="004D6D1A">
              <w:rPr>
                <w:noProof/>
                <w:webHidden/>
              </w:rPr>
              <w:fldChar w:fldCharType="begin"/>
            </w:r>
            <w:r w:rsidR="004D6D1A">
              <w:rPr>
                <w:noProof/>
                <w:webHidden/>
              </w:rPr>
              <w:instrText xml:space="preserve"> PAGEREF _Toc388050344 \h </w:instrText>
            </w:r>
            <w:r w:rsidR="004D6D1A">
              <w:rPr>
                <w:noProof/>
                <w:webHidden/>
              </w:rPr>
            </w:r>
            <w:r w:rsidR="004D6D1A">
              <w:rPr>
                <w:noProof/>
                <w:webHidden/>
              </w:rPr>
              <w:fldChar w:fldCharType="separate"/>
            </w:r>
            <w:r>
              <w:rPr>
                <w:noProof/>
                <w:webHidden/>
              </w:rPr>
              <w:t>6</w:t>
            </w:r>
            <w:r w:rsidR="004D6D1A">
              <w:rPr>
                <w:noProof/>
                <w:webHidden/>
              </w:rPr>
              <w:fldChar w:fldCharType="end"/>
            </w:r>
          </w:hyperlink>
        </w:p>
        <w:p w14:paraId="6FB42AA4" w14:textId="77777777" w:rsidR="004D6D1A" w:rsidRDefault="000B09BF">
          <w:pPr>
            <w:pStyle w:val="3"/>
            <w:tabs>
              <w:tab w:val="left" w:pos="1470"/>
              <w:tab w:val="right" w:leader="dot" w:pos="8296"/>
            </w:tabs>
            <w:rPr>
              <w:rFonts w:cstheme="minorBidi"/>
              <w:noProof/>
              <w:kern w:val="2"/>
              <w:sz w:val="21"/>
            </w:rPr>
          </w:pPr>
          <w:hyperlink w:anchor="_Toc388050345" w:history="1">
            <w:r w:rsidR="004D6D1A" w:rsidRPr="008330CD">
              <w:rPr>
                <w:rStyle w:val="a6"/>
                <w:rFonts w:ascii="黑体" w:eastAsia="黑体" w:hAnsi="黑体"/>
                <w:noProof/>
              </w:rPr>
              <w:t>3.2.2.</w:t>
            </w:r>
            <w:r w:rsidR="004D6D1A">
              <w:rPr>
                <w:rFonts w:cstheme="minorBidi"/>
                <w:noProof/>
                <w:kern w:val="2"/>
                <w:sz w:val="21"/>
              </w:rPr>
              <w:tab/>
            </w:r>
            <w:r w:rsidR="004D6D1A" w:rsidRPr="008330CD">
              <w:rPr>
                <w:rStyle w:val="a6"/>
                <w:rFonts w:ascii="黑体" w:eastAsia="黑体" w:hAnsi="黑体" w:hint="eastAsia"/>
                <w:noProof/>
              </w:rPr>
              <w:t>实时性需求</w:t>
            </w:r>
            <w:r w:rsidR="004D6D1A">
              <w:rPr>
                <w:noProof/>
                <w:webHidden/>
              </w:rPr>
              <w:tab/>
            </w:r>
            <w:r w:rsidR="004D6D1A">
              <w:rPr>
                <w:noProof/>
                <w:webHidden/>
              </w:rPr>
              <w:fldChar w:fldCharType="begin"/>
            </w:r>
            <w:r w:rsidR="004D6D1A">
              <w:rPr>
                <w:noProof/>
                <w:webHidden/>
              </w:rPr>
              <w:instrText xml:space="preserve"> PAGEREF _Toc388050345 \h </w:instrText>
            </w:r>
            <w:r w:rsidR="004D6D1A">
              <w:rPr>
                <w:noProof/>
                <w:webHidden/>
              </w:rPr>
            </w:r>
            <w:r w:rsidR="004D6D1A">
              <w:rPr>
                <w:noProof/>
                <w:webHidden/>
              </w:rPr>
              <w:fldChar w:fldCharType="separate"/>
            </w:r>
            <w:r>
              <w:rPr>
                <w:noProof/>
                <w:webHidden/>
              </w:rPr>
              <w:t>6</w:t>
            </w:r>
            <w:r w:rsidR="004D6D1A">
              <w:rPr>
                <w:noProof/>
                <w:webHidden/>
              </w:rPr>
              <w:fldChar w:fldCharType="end"/>
            </w:r>
          </w:hyperlink>
        </w:p>
        <w:p w14:paraId="6DD4D6D4" w14:textId="77777777" w:rsidR="004D6D1A" w:rsidRDefault="000B09BF">
          <w:pPr>
            <w:pStyle w:val="3"/>
            <w:tabs>
              <w:tab w:val="left" w:pos="1470"/>
              <w:tab w:val="right" w:leader="dot" w:pos="8296"/>
            </w:tabs>
            <w:rPr>
              <w:rFonts w:cstheme="minorBidi"/>
              <w:noProof/>
              <w:kern w:val="2"/>
              <w:sz w:val="21"/>
            </w:rPr>
          </w:pPr>
          <w:hyperlink w:anchor="_Toc388050346" w:history="1">
            <w:r w:rsidR="004D6D1A" w:rsidRPr="008330CD">
              <w:rPr>
                <w:rStyle w:val="a6"/>
                <w:rFonts w:ascii="黑体" w:eastAsia="黑体" w:hAnsi="黑体"/>
                <w:noProof/>
              </w:rPr>
              <w:t>3.2.3.</w:t>
            </w:r>
            <w:r w:rsidR="004D6D1A">
              <w:rPr>
                <w:rFonts w:cstheme="minorBidi"/>
                <w:noProof/>
                <w:kern w:val="2"/>
                <w:sz w:val="21"/>
              </w:rPr>
              <w:tab/>
            </w:r>
            <w:r w:rsidR="004D6D1A" w:rsidRPr="008330CD">
              <w:rPr>
                <w:rStyle w:val="a6"/>
                <w:rFonts w:ascii="黑体" w:eastAsia="黑体" w:hAnsi="黑体" w:hint="eastAsia"/>
                <w:noProof/>
              </w:rPr>
              <w:t>灵活性</w:t>
            </w:r>
            <w:r w:rsidR="004D6D1A">
              <w:rPr>
                <w:noProof/>
                <w:webHidden/>
              </w:rPr>
              <w:tab/>
            </w:r>
            <w:r w:rsidR="004D6D1A">
              <w:rPr>
                <w:noProof/>
                <w:webHidden/>
              </w:rPr>
              <w:fldChar w:fldCharType="begin"/>
            </w:r>
            <w:r w:rsidR="004D6D1A">
              <w:rPr>
                <w:noProof/>
                <w:webHidden/>
              </w:rPr>
              <w:instrText xml:space="preserve"> PAGEREF _Toc388050346 \h </w:instrText>
            </w:r>
            <w:r w:rsidR="004D6D1A">
              <w:rPr>
                <w:noProof/>
                <w:webHidden/>
              </w:rPr>
            </w:r>
            <w:r w:rsidR="004D6D1A">
              <w:rPr>
                <w:noProof/>
                <w:webHidden/>
              </w:rPr>
              <w:fldChar w:fldCharType="separate"/>
            </w:r>
            <w:r>
              <w:rPr>
                <w:noProof/>
                <w:webHidden/>
              </w:rPr>
              <w:t>6</w:t>
            </w:r>
            <w:r w:rsidR="004D6D1A">
              <w:rPr>
                <w:noProof/>
                <w:webHidden/>
              </w:rPr>
              <w:fldChar w:fldCharType="end"/>
            </w:r>
          </w:hyperlink>
        </w:p>
        <w:p w14:paraId="19426998" w14:textId="77777777" w:rsidR="004D6D1A" w:rsidRDefault="000B09BF">
          <w:pPr>
            <w:pStyle w:val="3"/>
            <w:tabs>
              <w:tab w:val="left" w:pos="1470"/>
              <w:tab w:val="right" w:leader="dot" w:pos="8296"/>
            </w:tabs>
            <w:rPr>
              <w:rFonts w:cstheme="minorBidi"/>
              <w:noProof/>
              <w:kern w:val="2"/>
              <w:sz w:val="21"/>
            </w:rPr>
          </w:pPr>
          <w:hyperlink w:anchor="_Toc388050347" w:history="1">
            <w:r w:rsidR="004D6D1A" w:rsidRPr="008330CD">
              <w:rPr>
                <w:rStyle w:val="a6"/>
                <w:rFonts w:ascii="黑体" w:eastAsia="黑体" w:hAnsi="黑体"/>
                <w:noProof/>
              </w:rPr>
              <w:t>3.2.4.</w:t>
            </w:r>
            <w:r w:rsidR="004D6D1A">
              <w:rPr>
                <w:rFonts w:cstheme="minorBidi"/>
                <w:noProof/>
                <w:kern w:val="2"/>
                <w:sz w:val="21"/>
              </w:rPr>
              <w:tab/>
            </w:r>
            <w:r w:rsidR="004D6D1A" w:rsidRPr="008330CD">
              <w:rPr>
                <w:rStyle w:val="a6"/>
                <w:rFonts w:ascii="黑体" w:eastAsia="黑体" w:hAnsi="黑体" w:hint="eastAsia"/>
                <w:noProof/>
              </w:rPr>
              <w:t>安全性</w:t>
            </w:r>
            <w:r w:rsidR="004D6D1A">
              <w:rPr>
                <w:noProof/>
                <w:webHidden/>
              </w:rPr>
              <w:tab/>
            </w:r>
            <w:r w:rsidR="004D6D1A">
              <w:rPr>
                <w:noProof/>
                <w:webHidden/>
              </w:rPr>
              <w:fldChar w:fldCharType="begin"/>
            </w:r>
            <w:r w:rsidR="004D6D1A">
              <w:rPr>
                <w:noProof/>
                <w:webHidden/>
              </w:rPr>
              <w:instrText xml:space="preserve"> PAGEREF _Toc388050347 \h </w:instrText>
            </w:r>
            <w:r w:rsidR="004D6D1A">
              <w:rPr>
                <w:noProof/>
                <w:webHidden/>
              </w:rPr>
            </w:r>
            <w:r w:rsidR="004D6D1A">
              <w:rPr>
                <w:noProof/>
                <w:webHidden/>
              </w:rPr>
              <w:fldChar w:fldCharType="separate"/>
            </w:r>
            <w:r>
              <w:rPr>
                <w:noProof/>
                <w:webHidden/>
              </w:rPr>
              <w:t>6</w:t>
            </w:r>
            <w:r w:rsidR="004D6D1A">
              <w:rPr>
                <w:noProof/>
                <w:webHidden/>
              </w:rPr>
              <w:fldChar w:fldCharType="end"/>
            </w:r>
          </w:hyperlink>
        </w:p>
        <w:p w14:paraId="23D9B952" w14:textId="77777777" w:rsidR="004D6D1A" w:rsidRDefault="000B09BF">
          <w:pPr>
            <w:pStyle w:val="3"/>
            <w:tabs>
              <w:tab w:val="left" w:pos="1470"/>
              <w:tab w:val="right" w:leader="dot" w:pos="8296"/>
            </w:tabs>
            <w:rPr>
              <w:rFonts w:cstheme="minorBidi"/>
              <w:noProof/>
              <w:kern w:val="2"/>
              <w:sz w:val="21"/>
            </w:rPr>
          </w:pPr>
          <w:hyperlink w:anchor="_Toc388050348" w:history="1">
            <w:r w:rsidR="004D6D1A" w:rsidRPr="008330CD">
              <w:rPr>
                <w:rStyle w:val="a6"/>
                <w:rFonts w:ascii="黑体" w:eastAsia="黑体" w:hAnsi="黑体"/>
                <w:noProof/>
              </w:rPr>
              <w:t>3.2.5.</w:t>
            </w:r>
            <w:r w:rsidR="004D6D1A">
              <w:rPr>
                <w:rFonts w:cstheme="minorBidi"/>
                <w:noProof/>
                <w:kern w:val="2"/>
                <w:sz w:val="21"/>
              </w:rPr>
              <w:tab/>
            </w:r>
            <w:r w:rsidR="004D6D1A" w:rsidRPr="008330CD">
              <w:rPr>
                <w:rStyle w:val="a6"/>
                <w:rFonts w:ascii="黑体" w:eastAsia="黑体" w:hAnsi="黑体" w:hint="eastAsia"/>
                <w:noProof/>
              </w:rPr>
              <w:t>应对大流量性能需求</w:t>
            </w:r>
            <w:r w:rsidR="004D6D1A">
              <w:rPr>
                <w:noProof/>
                <w:webHidden/>
              </w:rPr>
              <w:tab/>
            </w:r>
            <w:r w:rsidR="004D6D1A">
              <w:rPr>
                <w:noProof/>
                <w:webHidden/>
              </w:rPr>
              <w:fldChar w:fldCharType="begin"/>
            </w:r>
            <w:r w:rsidR="004D6D1A">
              <w:rPr>
                <w:noProof/>
                <w:webHidden/>
              </w:rPr>
              <w:instrText xml:space="preserve"> PAGEREF _Toc388050348 \h </w:instrText>
            </w:r>
            <w:r w:rsidR="004D6D1A">
              <w:rPr>
                <w:noProof/>
                <w:webHidden/>
              </w:rPr>
            </w:r>
            <w:r w:rsidR="004D6D1A">
              <w:rPr>
                <w:noProof/>
                <w:webHidden/>
              </w:rPr>
              <w:fldChar w:fldCharType="separate"/>
            </w:r>
            <w:r>
              <w:rPr>
                <w:noProof/>
                <w:webHidden/>
              </w:rPr>
              <w:t>7</w:t>
            </w:r>
            <w:r w:rsidR="004D6D1A">
              <w:rPr>
                <w:noProof/>
                <w:webHidden/>
              </w:rPr>
              <w:fldChar w:fldCharType="end"/>
            </w:r>
          </w:hyperlink>
        </w:p>
        <w:p w14:paraId="72A7551B" w14:textId="77777777" w:rsidR="004D6D1A" w:rsidRDefault="000B09BF">
          <w:pPr>
            <w:pStyle w:val="3"/>
            <w:tabs>
              <w:tab w:val="left" w:pos="1470"/>
              <w:tab w:val="right" w:leader="dot" w:pos="8296"/>
            </w:tabs>
            <w:rPr>
              <w:rFonts w:cstheme="minorBidi"/>
              <w:noProof/>
              <w:kern w:val="2"/>
              <w:sz w:val="21"/>
            </w:rPr>
          </w:pPr>
          <w:hyperlink w:anchor="_Toc388050349" w:history="1">
            <w:r w:rsidR="004D6D1A" w:rsidRPr="008330CD">
              <w:rPr>
                <w:rStyle w:val="a6"/>
                <w:rFonts w:ascii="黑体" w:eastAsia="黑体" w:hAnsi="黑体"/>
                <w:noProof/>
              </w:rPr>
              <w:t>3.2.6.</w:t>
            </w:r>
            <w:r w:rsidR="004D6D1A">
              <w:rPr>
                <w:rFonts w:cstheme="minorBidi"/>
                <w:noProof/>
                <w:kern w:val="2"/>
                <w:sz w:val="21"/>
              </w:rPr>
              <w:tab/>
            </w:r>
            <w:r w:rsidR="004D6D1A" w:rsidRPr="008330CD">
              <w:rPr>
                <w:rStyle w:val="a6"/>
                <w:rFonts w:ascii="黑体" w:eastAsia="黑体" w:hAnsi="黑体" w:hint="eastAsia"/>
                <w:noProof/>
              </w:rPr>
              <w:t>可维护性</w:t>
            </w:r>
            <w:r w:rsidR="004D6D1A">
              <w:rPr>
                <w:noProof/>
                <w:webHidden/>
              </w:rPr>
              <w:tab/>
            </w:r>
            <w:r w:rsidR="004D6D1A">
              <w:rPr>
                <w:noProof/>
                <w:webHidden/>
              </w:rPr>
              <w:fldChar w:fldCharType="begin"/>
            </w:r>
            <w:r w:rsidR="004D6D1A">
              <w:rPr>
                <w:noProof/>
                <w:webHidden/>
              </w:rPr>
              <w:instrText xml:space="preserve"> PAGEREF _Toc388050349 \h </w:instrText>
            </w:r>
            <w:r w:rsidR="004D6D1A">
              <w:rPr>
                <w:noProof/>
                <w:webHidden/>
              </w:rPr>
            </w:r>
            <w:r w:rsidR="004D6D1A">
              <w:rPr>
                <w:noProof/>
                <w:webHidden/>
              </w:rPr>
              <w:fldChar w:fldCharType="separate"/>
            </w:r>
            <w:r>
              <w:rPr>
                <w:noProof/>
                <w:webHidden/>
              </w:rPr>
              <w:t>7</w:t>
            </w:r>
            <w:r w:rsidR="004D6D1A">
              <w:rPr>
                <w:noProof/>
                <w:webHidden/>
              </w:rPr>
              <w:fldChar w:fldCharType="end"/>
            </w:r>
          </w:hyperlink>
        </w:p>
        <w:p w14:paraId="1878D03E" w14:textId="77777777" w:rsidR="004D6D1A" w:rsidRDefault="000B09BF">
          <w:pPr>
            <w:pStyle w:val="10"/>
            <w:tabs>
              <w:tab w:val="left" w:pos="440"/>
              <w:tab w:val="right" w:leader="dot" w:pos="8296"/>
            </w:tabs>
            <w:rPr>
              <w:rFonts w:cstheme="minorBidi"/>
              <w:noProof/>
              <w:kern w:val="2"/>
              <w:sz w:val="21"/>
            </w:rPr>
          </w:pPr>
          <w:hyperlink w:anchor="_Toc388050350" w:history="1">
            <w:r w:rsidR="004D6D1A" w:rsidRPr="008330CD">
              <w:rPr>
                <w:rStyle w:val="a6"/>
                <w:rFonts w:ascii="黑体" w:eastAsia="黑体" w:hAnsi="黑体"/>
                <w:noProof/>
              </w:rPr>
              <w:t>4.</w:t>
            </w:r>
            <w:r w:rsidR="004D6D1A">
              <w:rPr>
                <w:rFonts w:cstheme="minorBidi"/>
                <w:noProof/>
                <w:kern w:val="2"/>
                <w:sz w:val="21"/>
              </w:rPr>
              <w:tab/>
            </w:r>
            <w:r w:rsidR="004D6D1A" w:rsidRPr="008330CD">
              <w:rPr>
                <w:rStyle w:val="a6"/>
                <w:rFonts w:ascii="黑体" w:eastAsia="黑体" w:hAnsi="黑体" w:hint="eastAsia"/>
                <w:noProof/>
              </w:rPr>
              <w:t>运行环境</w:t>
            </w:r>
            <w:r w:rsidR="004D6D1A">
              <w:rPr>
                <w:noProof/>
                <w:webHidden/>
              </w:rPr>
              <w:tab/>
            </w:r>
            <w:r w:rsidR="004D6D1A">
              <w:rPr>
                <w:noProof/>
                <w:webHidden/>
              </w:rPr>
              <w:fldChar w:fldCharType="begin"/>
            </w:r>
            <w:r w:rsidR="004D6D1A">
              <w:rPr>
                <w:noProof/>
                <w:webHidden/>
              </w:rPr>
              <w:instrText xml:space="preserve"> PAGEREF _Toc388050350 \h </w:instrText>
            </w:r>
            <w:r w:rsidR="004D6D1A">
              <w:rPr>
                <w:noProof/>
                <w:webHidden/>
              </w:rPr>
            </w:r>
            <w:r w:rsidR="004D6D1A">
              <w:rPr>
                <w:noProof/>
                <w:webHidden/>
              </w:rPr>
              <w:fldChar w:fldCharType="separate"/>
            </w:r>
            <w:r>
              <w:rPr>
                <w:noProof/>
                <w:webHidden/>
              </w:rPr>
              <w:t>7</w:t>
            </w:r>
            <w:r w:rsidR="004D6D1A">
              <w:rPr>
                <w:noProof/>
                <w:webHidden/>
              </w:rPr>
              <w:fldChar w:fldCharType="end"/>
            </w:r>
          </w:hyperlink>
        </w:p>
        <w:p w14:paraId="6DD98F7F" w14:textId="77777777" w:rsidR="004D6D1A" w:rsidRDefault="000B09BF">
          <w:pPr>
            <w:pStyle w:val="2"/>
            <w:tabs>
              <w:tab w:val="left" w:pos="1050"/>
              <w:tab w:val="right" w:leader="dot" w:pos="8296"/>
            </w:tabs>
            <w:rPr>
              <w:rFonts w:cstheme="minorBidi"/>
              <w:noProof/>
              <w:kern w:val="2"/>
              <w:sz w:val="21"/>
            </w:rPr>
          </w:pPr>
          <w:hyperlink w:anchor="_Toc388050351" w:history="1">
            <w:r w:rsidR="004D6D1A" w:rsidRPr="008330CD">
              <w:rPr>
                <w:rStyle w:val="a6"/>
                <w:rFonts w:ascii="黑体" w:eastAsia="黑体" w:hAnsi="黑体"/>
                <w:noProof/>
              </w:rPr>
              <w:t>4.1.</w:t>
            </w:r>
            <w:r w:rsidR="004D6D1A">
              <w:rPr>
                <w:rFonts w:cstheme="minorBidi"/>
                <w:noProof/>
                <w:kern w:val="2"/>
                <w:sz w:val="21"/>
              </w:rPr>
              <w:tab/>
            </w:r>
            <w:r w:rsidR="004D6D1A" w:rsidRPr="008330CD">
              <w:rPr>
                <w:rStyle w:val="a6"/>
                <w:rFonts w:ascii="黑体" w:eastAsia="黑体" w:hAnsi="黑体" w:hint="eastAsia"/>
                <w:noProof/>
              </w:rPr>
              <w:t>服务器端运行环境</w:t>
            </w:r>
            <w:r w:rsidR="004D6D1A">
              <w:rPr>
                <w:noProof/>
                <w:webHidden/>
              </w:rPr>
              <w:tab/>
            </w:r>
            <w:r w:rsidR="004D6D1A">
              <w:rPr>
                <w:noProof/>
                <w:webHidden/>
              </w:rPr>
              <w:fldChar w:fldCharType="begin"/>
            </w:r>
            <w:r w:rsidR="004D6D1A">
              <w:rPr>
                <w:noProof/>
                <w:webHidden/>
              </w:rPr>
              <w:instrText xml:space="preserve"> PAGEREF _Toc388050351 \h </w:instrText>
            </w:r>
            <w:r w:rsidR="004D6D1A">
              <w:rPr>
                <w:noProof/>
                <w:webHidden/>
              </w:rPr>
            </w:r>
            <w:r w:rsidR="004D6D1A">
              <w:rPr>
                <w:noProof/>
                <w:webHidden/>
              </w:rPr>
              <w:fldChar w:fldCharType="separate"/>
            </w:r>
            <w:r>
              <w:rPr>
                <w:noProof/>
                <w:webHidden/>
              </w:rPr>
              <w:t>7</w:t>
            </w:r>
            <w:r w:rsidR="004D6D1A">
              <w:rPr>
                <w:noProof/>
                <w:webHidden/>
              </w:rPr>
              <w:fldChar w:fldCharType="end"/>
            </w:r>
          </w:hyperlink>
        </w:p>
        <w:p w14:paraId="4E62E516" w14:textId="77777777" w:rsidR="004D6D1A" w:rsidRDefault="000B09BF">
          <w:pPr>
            <w:pStyle w:val="2"/>
            <w:tabs>
              <w:tab w:val="left" w:pos="1050"/>
              <w:tab w:val="right" w:leader="dot" w:pos="8296"/>
            </w:tabs>
            <w:rPr>
              <w:rFonts w:cstheme="minorBidi"/>
              <w:noProof/>
              <w:kern w:val="2"/>
              <w:sz w:val="21"/>
            </w:rPr>
          </w:pPr>
          <w:hyperlink w:anchor="_Toc388050352" w:history="1">
            <w:r w:rsidR="004D6D1A" w:rsidRPr="008330CD">
              <w:rPr>
                <w:rStyle w:val="a6"/>
                <w:rFonts w:ascii="黑体" w:eastAsia="黑体" w:hAnsi="黑体"/>
                <w:noProof/>
              </w:rPr>
              <w:t>4.2.</w:t>
            </w:r>
            <w:r w:rsidR="004D6D1A">
              <w:rPr>
                <w:rFonts w:cstheme="minorBidi"/>
                <w:noProof/>
                <w:kern w:val="2"/>
                <w:sz w:val="21"/>
              </w:rPr>
              <w:tab/>
            </w:r>
            <w:r w:rsidR="004D6D1A" w:rsidRPr="008330CD">
              <w:rPr>
                <w:rStyle w:val="a6"/>
                <w:rFonts w:ascii="黑体" w:eastAsia="黑体" w:hAnsi="黑体" w:hint="eastAsia"/>
                <w:noProof/>
              </w:rPr>
              <w:t>客户端运行环境</w:t>
            </w:r>
            <w:r w:rsidR="004D6D1A">
              <w:rPr>
                <w:noProof/>
                <w:webHidden/>
              </w:rPr>
              <w:tab/>
            </w:r>
            <w:r w:rsidR="004D6D1A">
              <w:rPr>
                <w:noProof/>
                <w:webHidden/>
              </w:rPr>
              <w:fldChar w:fldCharType="begin"/>
            </w:r>
            <w:r w:rsidR="004D6D1A">
              <w:rPr>
                <w:noProof/>
                <w:webHidden/>
              </w:rPr>
              <w:instrText xml:space="preserve"> PAGEREF _Toc388050352 \h </w:instrText>
            </w:r>
            <w:r w:rsidR="004D6D1A">
              <w:rPr>
                <w:noProof/>
                <w:webHidden/>
              </w:rPr>
            </w:r>
            <w:r w:rsidR="004D6D1A">
              <w:rPr>
                <w:noProof/>
                <w:webHidden/>
              </w:rPr>
              <w:fldChar w:fldCharType="separate"/>
            </w:r>
            <w:r>
              <w:rPr>
                <w:noProof/>
                <w:webHidden/>
              </w:rPr>
              <w:t>7</w:t>
            </w:r>
            <w:r w:rsidR="004D6D1A">
              <w:rPr>
                <w:noProof/>
                <w:webHidden/>
              </w:rPr>
              <w:fldChar w:fldCharType="end"/>
            </w:r>
          </w:hyperlink>
        </w:p>
        <w:p w14:paraId="42FB50D6" w14:textId="77777777" w:rsidR="004D6D1A" w:rsidRDefault="000B09BF">
          <w:pPr>
            <w:pStyle w:val="2"/>
            <w:tabs>
              <w:tab w:val="left" w:pos="1050"/>
              <w:tab w:val="right" w:leader="dot" w:pos="8296"/>
            </w:tabs>
            <w:rPr>
              <w:rFonts w:cstheme="minorBidi"/>
              <w:noProof/>
              <w:kern w:val="2"/>
              <w:sz w:val="21"/>
            </w:rPr>
          </w:pPr>
          <w:hyperlink w:anchor="_Toc388050353" w:history="1">
            <w:r w:rsidR="004D6D1A" w:rsidRPr="008330CD">
              <w:rPr>
                <w:rStyle w:val="a6"/>
                <w:rFonts w:ascii="黑体" w:eastAsia="黑体" w:hAnsi="黑体"/>
                <w:noProof/>
              </w:rPr>
              <w:t>4.3.</w:t>
            </w:r>
            <w:r w:rsidR="004D6D1A">
              <w:rPr>
                <w:rFonts w:cstheme="minorBidi"/>
                <w:noProof/>
                <w:kern w:val="2"/>
                <w:sz w:val="21"/>
              </w:rPr>
              <w:tab/>
            </w:r>
            <w:r w:rsidR="004D6D1A" w:rsidRPr="008330CD">
              <w:rPr>
                <w:rStyle w:val="a6"/>
                <w:rFonts w:ascii="黑体" w:eastAsia="黑体" w:hAnsi="黑体" w:hint="eastAsia"/>
                <w:noProof/>
              </w:rPr>
              <w:t>接口需求</w:t>
            </w:r>
            <w:r w:rsidR="004D6D1A">
              <w:rPr>
                <w:noProof/>
                <w:webHidden/>
              </w:rPr>
              <w:tab/>
            </w:r>
            <w:r w:rsidR="004D6D1A">
              <w:rPr>
                <w:noProof/>
                <w:webHidden/>
              </w:rPr>
              <w:fldChar w:fldCharType="begin"/>
            </w:r>
            <w:r w:rsidR="004D6D1A">
              <w:rPr>
                <w:noProof/>
                <w:webHidden/>
              </w:rPr>
              <w:instrText xml:space="preserve"> PAGEREF _Toc388050353 \h </w:instrText>
            </w:r>
            <w:r w:rsidR="004D6D1A">
              <w:rPr>
                <w:noProof/>
                <w:webHidden/>
              </w:rPr>
            </w:r>
            <w:r w:rsidR="004D6D1A">
              <w:rPr>
                <w:noProof/>
                <w:webHidden/>
              </w:rPr>
              <w:fldChar w:fldCharType="separate"/>
            </w:r>
            <w:r>
              <w:rPr>
                <w:noProof/>
                <w:webHidden/>
              </w:rPr>
              <w:t>8</w:t>
            </w:r>
            <w:r w:rsidR="004D6D1A">
              <w:rPr>
                <w:noProof/>
                <w:webHidden/>
              </w:rPr>
              <w:fldChar w:fldCharType="end"/>
            </w:r>
          </w:hyperlink>
        </w:p>
        <w:p w14:paraId="3E590566" w14:textId="77777777" w:rsidR="004D6D1A" w:rsidRDefault="000B09BF">
          <w:pPr>
            <w:pStyle w:val="10"/>
            <w:tabs>
              <w:tab w:val="left" w:pos="440"/>
              <w:tab w:val="right" w:leader="dot" w:pos="8296"/>
            </w:tabs>
            <w:rPr>
              <w:rFonts w:cstheme="minorBidi"/>
              <w:noProof/>
              <w:kern w:val="2"/>
              <w:sz w:val="21"/>
            </w:rPr>
          </w:pPr>
          <w:hyperlink w:anchor="_Toc388050354" w:history="1">
            <w:r w:rsidR="004D6D1A" w:rsidRPr="008330CD">
              <w:rPr>
                <w:rStyle w:val="a6"/>
                <w:rFonts w:ascii="黑体" w:eastAsia="黑体" w:hAnsi="黑体"/>
                <w:noProof/>
              </w:rPr>
              <w:t>5.</w:t>
            </w:r>
            <w:r w:rsidR="004D6D1A">
              <w:rPr>
                <w:rFonts w:cstheme="minorBidi"/>
                <w:noProof/>
                <w:kern w:val="2"/>
                <w:sz w:val="21"/>
              </w:rPr>
              <w:tab/>
            </w:r>
            <w:r w:rsidR="004D6D1A" w:rsidRPr="008330CD">
              <w:rPr>
                <w:rStyle w:val="a6"/>
                <w:rFonts w:ascii="黑体" w:eastAsia="黑体" w:hAnsi="黑体" w:hint="eastAsia"/>
                <w:noProof/>
              </w:rPr>
              <w:t>系统设计</w:t>
            </w:r>
            <w:r w:rsidR="004D6D1A">
              <w:rPr>
                <w:noProof/>
                <w:webHidden/>
              </w:rPr>
              <w:tab/>
            </w:r>
            <w:r w:rsidR="004D6D1A">
              <w:rPr>
                <w:noProof/>
                <w:webHidden/>
              </w:rPr>
              <w:fldChar w:fldCharType="begin"/>
            </w:r>
            <w:r w:rsidR="004D6D1A">
              <w:rPr>
                <w:noProof/>
                <w:webHidden/>
              </w:rPr>
              <w:instrText xml:space="preserve"> PAGEREF _Toc388050354 \h </w:instrText>
            </w:r>
            <w:r w:rsidR="004D6D1A">
              <w:rPr>
                <w:noProof/>
                <w:webHidden/>
              </w:rPr>
            </w:r>
            <w:r w:rsidR="004D6D1A">
              <w:rPr>
                <w:noProof/>
                <w:webHidden/>
              </w:rPr>
              <w:fldChar w:fldCharType="separate"/>
            </w:r>
            <w:r>
              <w:rPr>
                <w:noProof/>
                <w:webHidden/>
              </w:rPr>
              <w:t>8</w:t>
            </w:r>
            <w:r w:rsidR="004D6D1A">
              <w:rPr>
                <w:noProof/>
                <w:webHidden/>
              </w:rPr>
              <w:fldChar w:fldCharType="end"/>
            </w:r>
          </w:hyperlink>
        </w:p>
        <w:p w14:paraId="7830E3DB" w14:textId="77777777" w:rsidR="004D6D1A" w:rsidRDefault="000B09BF">
          <w:pPr>
            <w:pStyle w:val="2"/>
            <w:tabs>
              <w:tab w:val="left" w:pos="1050"/>
              <w:tab w:val="right" w:leader="dot" w:pos="8296"/>
            </w:tabs>
            <w:rPr>
              <w:rFonts w:cstheme="minorBidi"/>
              <w:noProof/>
              <w:kern w:val="2"/>
              <w:sz w:val="21"/>
            </w:rPr>
          </w:pPr>
          <w:hyperlink w:anchor="_Toc388050355" w:history="1">
            <w:r w:rsidR="004D6D1A" w:rsidRPr="008330CD">
              <w:rPr>
                <w:rStyle w:val="a6"/>
                <w:rFonts w:ascii="黑体" w:eastAsia="黑体" w:hAnsi="黑体"/>
                <w:noProof/>
              </w:rPr>
              <w:t>5.1.</w:t>
            </w:r>
            <w:r w:rsidR="004D6D1A">
              <w:rPr>
                <w:rFonts w:cstheme="minorBidi"/>
                <w:noProof/>
                <w:kern w:val="2"/>
                <w:sz w:val="21"/>
              </w:rPr>
              <w:tab/>
            </w:r>
            <w:r w:rsidR="004D6D1A" w:rsidRPr="008330CD">
              <w:rPr>
                <w:rStyle w:val="a6"/>
                <w:rFonts w:ascii="黑体" w:eastAsia="黑体" w:hAnsi="黑体" w:hint="eastAsia"/>
                <w:noProof/>
              </w:rPr>
              <w:t>数据流程图</w:t>
            </w:r>
            <w:r w:rsidR="004D6D1A">
              <w:rPr>
                <w:noProof/>
                <w:webHidden/>
              </w:rPr>
              <w:tab/>
            </w:r>
            <w:r w:rsidR="004D6D1A">
              <w:rPr>
                <w:noProof/>
                <w:webHidden/>
              </w:rPr>
              <w:fldChar w:fldCharType="begin"/>
            </w:r>
            <w:r w:rsidR="004D6D1A">
              <w:rPr>
                <w:noProof/>
                <w:webHidden/>
              </w:rPr>
              <w:instrText xml:space="preserve"> PAGEREF _Toc388050355 \h </w:instrText>
            </w:r>
            <w:r w:rsidR="004D6D1A">
              <w:rPr>
                <w:noProof/>
                <w:webHidden/>
              </w:rPr>
            </w:r>
            <w:r w:rsidR="004D6D1A">
              <w:rPr>
                <w:noProof/>
                <w:webHidden/>
              </w:rPr>
              <w:fldChar w:fldCharType="separate"/>
            </w:r>
            <w:r>
              <w:rPr>
                <w:noProof/>
                <w:webHidden/>
              </w:rPr>
              <w:t>8</w:t>
            </w:r>
            <w:r w:rsidR="004D6D1A">
              <w:rPr>
                <w:noProof/>
                <w:webHidden/>
              </w:rPr>
              <w:fldChar w:fldCharType="end"/>
            </w:r>
          </w:hyperlink>
        </w:p>
        <w:p w14:paraId="06A2458B" w14:textId="77777777" w:rsidR="004D6D1A" w:rsidRDefault="000B09BF">
          <w:pPr>
            <w:pStyle w:val="2"/>
            <w:tabs>
              <w:tab w:val="left" w:pos="1050"/>
              <w:tab w:val="right" w:leader="dot" w:pos="8296"/>
            </w:tabs>
            <w:rPr>
              <w:rFonts w:cstheme="minorBidi"/>
              <w:noProof/>
              <w:kern w:val="2"/>
              <w:sz w:val="21"/>
            </w:rPr>
          </w:pPr>
          <w:hyperlink w:anchor="_Toc388050356" w:history="1">
            <w:r w:rsidR="004D6D1A" w:rsidRPr="008330CD">
              <w:rPr>
                <w:rStyle w:val="a6"/>
                <w:rFonts w:ascii="黑体" w:eastAsia="黑体" w:hAnsi="黑体"/>
                <w:noProof/>
              </w:rPr>
              <w:t>5.2.</w:t>
            </w:r>
            <w:r w:rsidR="004D6D1A">
              <w:rPr>
                <w:rFonts w:cstheme="minorBidi"/>
                <w:noProof/>
                <w:kern w:val="2"/>
                <w:sz w:val="21"/>
              </w:rPr>
              <w:tab/>
            </w:r>
            <w:r w:rsidR="004D6D1A" w:rsidRPr="008330CD">
              <w:rPr>
                <w:rStyle w:val="a6"/>
                <w:rFonts w:ascii="黑体" w:eastAsia="黑体" w:hAnsi="黑体" w:hint="eastAsia"/>
                <w:noProof/>
              </w:rPr>
              <w:t>数据字典</w:t>
            </w:r>
            <w:r w:rsidR="004D6D1A">
              <w:rPr>
                <w:noProof/>
                <w:webHidden/>
              </w:rPr>
              <w:tab/>
            </w:r>
            <w:r w:rsidR="004D6D1A">
              <w:rPr>
                <w:noProof/>
                <w:webHidden/>
              </w:rPr>
              <w:fldChar w:fldCharType="begin"/>
            </w:r>
            <w:r w:rsidR="004D6D1A">
              <w:rPr>
                <w:noProof/>
                <w:webHidden/>
              </w:rPr>
              <w:instrText xml:space="preserve"> PAGEREF _Toc388050356 \h </w:instrText>
            </w:r>
            <w:r w:rsidR="004D6D1A">
              <w:rPr>
                <w:noProof/>
                <w:webHidden/>
              </w:rPr>
            </w:r>
            <w:r w:rsidR="004D6D1A">
              <w:rPr>
                <w:noProof/>
                <w:webHidden/>
              </w:rPr>
              <w:fldChar w:fldCharType="separate"/>
            </w:r>
            <w:r>
              <w:rPr>
                <w:noProof/>
                <w:webHidden/>
              </w:rPr>
              <w:t>20</w:t>
            </w:r>
            <w:r w:rsidR="004D6D1A">
              <w:rPr>
                <w:noProof/>
                <w:webHidden/>
              </w:rPr>
              <w:fldChar w:fldCharType="end"/>
            </w:r>
          </w:hyperlink>
        </w:p>
        <w:p w14:paraId="1A529813" w14:textId="77777777" w:rsidR="004D6D1A" w:rsidRDefault="000B09BF">
          <w:pPr>
            <w:pStyle w:val="3"/>
            <w:tabs>
              <w:tab w:val="left" w:pos="1470"/>
              <w:tab w:val="right" w:leader="dot" w:pos="8296"/>
            </w:tabs>
            <w:rPr>
              <w:rFonts w:cstheme="minorBidi"/>
              <w:noProof/>
              <w:kern w:val="2"/>
              <w:sz w:val="21"/>
            </w:rPr>
          </w:pPr>
          <w:hyperlink w:anchor="_Toc388050357" w:history="1">
            <w:r w:rsidR="004D6D1A" w:rsidRPr="008330CD">
              <w:rPr>
                <w:rStyle w:val="a6"/>
                <w:rFonts w:ascii="黑体" w:eastAsia="黑体" w:hAnsi="黑体"/>
                <w:noProof/>
              </w:rPr>
              <w:t>5.2.1.</w:t>
            </w:r>
            <w:r w:rsidR="004D6D1A">
              <w:rPr>
                <w:rFonts w:cstheme="minorBidi"/>
                <w:noProof/>
                <w:kern w:val="2"/>
                <w:sz w:val="21"/>
              </w:rPr>
              <w:tab/>
            </w:r>
            <w:r w:rsidR="004D6D1A" w:rsidRPr="008330CD">
              <w:rPr>
                <w:rStyle w:val="a6"/>
                <w:rFonts w:ascii="黑体" w:eastAsia="黑体" w:hAnsi="黑体" w:hint="eastAsia"/>
                <w:noProof/>
              </w:rPr>
              <w:t>数据流条目</w:t>
            </w:r>
            <w:r w:rsidR="004D6D1A">
              <w:rPr>
                <w:noProof/>
                <w:webHidden/>
              </w:rPr>
              <w:tab/>
            </w:r>
            <w:r w:rsidR="004D6D1A">
              <w:rPr>
                <w:noProof/>
                <w:webHidden/>
              </w:rPr>
              <w:fldChar w:fldCharType="begin"/>
            </w:r>
            <w:r w:rsidR="004D6D1A">
              <w:rPr>
                <w:noProof/>
                <w:webHidden/>
              </w:rPr>
              <w:instrText xml:space="preserve"> PAGEREF _Toc388050357 \h </w:instrText>
            </w:r>
            <w:r w:rsidR="004D6D1A">
              <w:rPr>
                <w:noProof/>
                <w:webHidden/>
              </w:rPr>
            </w:r>
            <w:r w:rsidR="004D6D1A">
              <w:rPr>
                <w:noProof/>
                <w:webHidden/>
              </w:rPr>
              <w:fldChar w:fldCharType="separate"/>
            </w:r>
            <w:r>
              <w:rPr>
                <w:noProof/>
                <w:webHidden/>
              </w:rPr>
              <w:t>20</w:t>
            </w:r>
            <w:r w:rsidR="004D6D1A">
              <w:rPr>
                <w:noProof/>
                <w:webHidden/>
              </w:rPr>
              <w:fldChar w:fldCharType="end"/>
            </w:r>
          </w:hyperlink>
        </w:p>
        <w:p w14:paraId="6DA0DBAE" w14:textId="77777777" w:rsidR="004D6D1A" w:rsidRDefault="000B09BF">
          <w:pPr>
            <w:pStyle w:val="3"/>
            <w:tabs>
              <w:tab w:val="left" w:pos="1470"/>
              <w:tab w:val="right" w:leader="dot" w:pos="8296"/>
            </w:tabs>
            <w:rPr>
              <w:rFonts w:cstheme="minorBidi"/>
              <w:noProof/>
              <w:kern w:val="2"/>
              <w:sz w:val="21"/>
            </w:rPr>
          </w:pPr>
          <w:hyperlink w:anchor="_Toc388050358" w:history="1">
            <w:r w:rsidR="004D6D1A" w:rsidRPr="008330CD">
              <w:rPr>
                <w:rStyle w:val="a6"/>
                <w:rFonts w:ascii="黑体" w:eastAsia="黑体" w:hAnsi="黑体"/>
                <w:noProof/>
              </w:rPr>
              <w:t>5.2.2.</w:t>
            </w:r>
            <w:r w:rsidR="004D6D1A">
              <w:rPr>
                <w:rFonts w:cstheme="minorBidi"/>
                <w:noProof/>
                <w:kern w:val="2"/>
                <w:sz w:val="21"/>
              </w:rPr>
              <w:tab/>
            </w:r>
            <w:r w:rsidR="004D6D1A" w:rsidRPr="008330CD">
              <w:rPr>
                <w:rStyle w:val="a6"/>
                <w:rFonts w:ascii="黑体" w:eastAsia="黑体" w:hAnsi="黑体" w:hint="eastAsia"/>
                <w:noProof/>
              </w:rPr>
              <w:t>文件条目</w:t>
            </w:r>
            <w:r w:rsidR="004D6D1A">
              <w:rPr>
                <w:noProof/>
                <w:webHidden/>
              </w:rPr>
              <w:tab/>
            </w:r>
            <w:r w:rsidR="004D6D1A">
              <w:rPr>
                <w:noProof/>
                <w:webHidden/>
              </w:rPr>
              <w:fldChar w:fldCharType="begin"/>
            </w:r>
            <w:r w:rsidR="004D6D1A">
              <w:rPr>
                <w:noProof/>
                <w:webHidden/>
              </w:rPr>
              <w:instrText xml:space="preserve"> PAGEREF _Toc388050358 \h </w:instrText>
            </w:r>
            <w:r w:rsidR="004D6D1A">
              <w:rPr>
                <w:noProof/>
                <w:webHidden/>
              </w:rPr>
            </w:r>
            <w:r w:rsidR="004D6D1A">
              <w:rPr>
                <w:noProof/>
                <w:webHidden/>
              </w:rPr>
              <w:fldChar w:fldCharType="separate"/>
            </w:r>
            <w:r>
              <w:rPr>
                <w:noProof/>
                <w:webHidden/>
              </w:rPr>
              <w:t>34</w:t>
            </w:r>
            <w:r w:rsidR="004D6D1A">
              <w:rPr>
                <w:noProof/>
                <w:webHidden/>
              </w:rPr>
              <w:fldChar w:fldCharType="end"/>
            </w:r>
          </w:hyperlink>
        </w:p>
        <w:p w14:paraId="4F1886B0" w14:textId="77777777" w:rsidR="004D6D1A" w:rsidRDefault="000B09BF">
          <w:pPr>
            <w:pStyle w:val="3"/>
            <w:tabs>
              <w:tab w:val="left" w:pos="1470"/>
              <w:tab w:val="right" w:leader="dot" w:pos="8296"/>
            </w:tabs>
            <w:rPr>
              <w:rFonts w:cstheme="minorBidi"/>
              <w:noProof/>
              <w:kern w:val="2"/>
              <w:sz w:val="21"/>
            </w:rPr>
          </w:pPr>
          <w:hyperlink w:anchor="_Toc388050359" w:history="1">
            <w:r w:rsidR="004D6D1A" w:rsidRPr="008330CD">
              <w:rPr>
                <w:rStyle w:val="a6"/>
                <w:rFonts w:ascii="黑体" w:eastAsia="黑体" w:hAnsi="黑体"/>
                <w:noProof/>
              </w:rPr>
              <w:t>5.2.3.</w:t>
            </w:r>
            <w:r w:rsidR="004D6D1A">
              <w:rPr>
                <w:rFonts w:cstheme="minorBidi"/>
                <w:noProof/>
                <w:kern w:val="2"/>
                <w:sz w:val="21"/>
              </w:rPr>
              <w:tab/>
            </w:r>
            <w:r w:rsidR="004D6D1A" w:rsidRPr="008330CD">
              <w:rPr>
                <w:rStyle w:val="a6"/>
                <w:rFonts w:ascii="黑体" w:eastAsia="黑体" w:hAnsi="黑体" w:hint="eastAsia"/>
                <w:noProof/>
              </w:rPr>
              <w:t>源和宿条目</w:t>
            </w:r>
            <w:r w:rsidR="004D6D1A">
              <w:rPr>
                <w:noProof/>
                <w:webHidden/>
              </w:rPr>
              <w:tab/>
            </w:r>
            <w:r w:rsidR="004D6D1A">
              <w:rPr>
                <w:noProof/>
                <w:webHidden/>
              </w:rPr>
              <w:fldChar w:fldCharType="begin"/>
            </w:r>
            <w:r w:rsidR="004D6D1A">
              <w:rPr>
                <w:noProof/>
                <w:webHidden/>
              </w:rPr>
              <w:instrText xml:space="preserve"> PAGEREF _Toc388050359 \h </w:instrText>
            </w:r>
            <w:r w:rsidR="004D6D1A">
              <w:rPr>
                <w:noProof/>
                <w:webHidden/>
              </w:rPr>
            </w:r>
            <w:r w:rsidR="004D6D1A">
              <w:rPr>
                <w:noProof/>
                <w:webHidden/>
              </w:rPr>
              <w:fldChar w:fldCharType="separate"/>
            </w:r>
            <w:r>
              <w:rPr>
                <w:noProof/>
                <w:webHidden/>
              </w:rPr>
              <w:t>36</w:t>
            </w:r>
            <w:r w:rsidR="004D6D1A">
              <w:rPr>
                <w:noProof/>
                <w:webHidden/>
              </w:rPr>
              <w:fldChar w:fldCharType="end"/>
            </w:r>
          </w:hyperlink>
        </w:p>
        <w:p w14:paraId="7AF3FE1A" w14:textId="77777777" w:rsidR="004D6D1A" w:rsidRDefault="000B09BF">
          <w:pPr>
            <w:pStyle w:val="3"/>
            <w:tabs>
              <w:tab w:val="left" w:pos="1470"/>
              <w:tab w:val="right" w:leader="dot" w:pos="8296"/>
            </w:tabs>
            <w:rPr>
              <w:rFonts w:cstheme="minorBidi"/>
              <w:noProof/>
              <w:kern w:val="2"/>
              <w:sz w:val="21"/>
            </w:rPr>
          </w:pPr>
          <w:hyperlink w:anchor="_Toc388050360" w:history="1">
            <w:r w:rsidR="004D6D1A" w:rsidRPr="008330CD">
              <w:rPr>
                <w:rStyle w:val="a6"/>
                <w:rFonts w:ascii="黑体" w:eastAsia="黑体" w:hAnsi="黑体"/>
                <w:noProof/>
              </w:rPr>
              <w:t>5.2.4.</w:t>
            </w:r>
            <w:r w:rsidR="004D6D1A">
              <w:rPr>
                <w:rFonts w:cstheme="minorBidi"/>
                <w:noProof/>
                <w:kern w:val="2"/>
                <w:sz w:val="21"/>
              </w:rPr>
              <w:tab/>
            </w:r>
            <w:r w:rsidR="004D6D1A" w:rsidRPr="008330CD">
              <w:rPr>
                <w:rStyle w:val="a6"/>
                <w:rFonts w:ascii="黑体" w:eastAsia="黑体" w:hAnsi="黑体" w:hint="eastAsia"/>
                <w:noProof/>
              </w:rPr>
              <w:t>加工条目</w:t>
            </w:r>
            <w:r w:rsidR="004D6D1A">
              <w:rPr>
                <w:noProof/>
                <w:webHidden/>
              </w:rPr>
              <w:tab/>
            </w:r>
            <w:r w:rsidR="004D6D1A">
              <w:rPr>
                <w:noProof/>
                <w:webHidden/>
              </w:rPr>
              <w:fldChar w:fldCharType="begin"/>
            </w:r>
            <w:r w:rsidR="004D6D1A">
              <w:rPr>
                <w:noProof/>
                <w:webHidden/>
              </w:rPr>
              <w:instrText xml:space="preserve"> PAGEREF _Toc388050360 \h </w:instrText>
            </w:r>
            <w:r w:rsidR="004D6D1A">
              <w:rPr>
                <w:noProof/>
                <w:webHidden/>
              </w:rPr>
            </w:r>
            <w:r w:rsidR="004D6D1A">
              <w:rPr>
                <w:noProof/>
                <w:webHidden/>
              </w:rPr>
              <w:fldChar w:fldCharType="separate"/>
            </w:r>
            <w:r>
              <w:rPr>
                <w:noProof/>
                <w:webHidden/>
              </w:rPr>
              <w:t>37</w:t>
            </w:r>
            <w:r w:rsidR="004D6D1A">
              <w:rPr>
                <w:noProof/>
                <w:webHidden/>
              </w:rPr>
              <w:fldChar w:fldCharType="end"/>
            </w:r>
          </w:hyperlink>
        </w:p>
        <w:p w14:paraId="7D68286C" w14:textId="77777777" w:rsidR="004D6D1A" w:rsidRDefault="000B09BF">
          <w:pPr>
            <w:pStyle w:val="3"/>
            <w:tabs>
              <w:tab w:val="left" w:pos="1470"/>
              <w:tab w:val="right" w:leader="dot" w:pos="8296"/>
            </w:tabs>
            <w:rPr>
              <w:rFonts w:cstheme="minorBidi"/>
              <w:noProof/>
              <w:kern w:val="2"/>
              <w:sz w:val="21"/>
            </w:rPr>
          </w:pPr>
          <w:hyperlink w:anchor="_Toc388050361" w:history="1">
            <w:r w:rsidR="004D6D1A" w:rsidRPr="008330CD">
              <w:rPr>
                <w:rStyle w:val="a6"/>
                <w:rFonts w:ascii="黑体" w:eastAsia="黑体" w:hAnsi="黑体"/>
                <w:noProof/>
              </w:rPr>
              <w:t>5.2.5.</w:t>
            </w:r>
            <w:r w:rsidR="004D6D1A">
              <w:rPr>
                <w:rFonts w:cstheme="minorBidi"/>
                <w:noProof/>
                <w:kern w:val="2"/>
                <w:sz w:val="21"/>
              </w:rPr>
              <w:tab/>
            </w:r>
            <w:r w:rsidR="004D6D1A" w:rsidRPr="008330CD">
              <w:rPr>
                <w:rStyle w:val="a6"/>
                <w:rFonts w:ascii="黑体" w:eastAsia="黑体" w:hAnsi="黑体" w:hint="eastAsia"/>
                <w:noProof/>
              </w:rPr>
              <w:t>加工说明</w:t>
            </w:r>
            <w:r w:rsidR="004D6D1A">
              <w:rPr>
                <w:noProof/>
                <w:webHidden/>
              </w:rPr>
              <w:tab/>
            </w:r>
            <w:r w:rsidR="004D6D1A">
              <w:rPr>
                <w:noProof/>
                <w:webHidden/>
              </w:rPr>
              <w:fldChar w:fldCharType="begin"/>
            </w:r>
            <w:r w:rsidR="004D6D1A">
              <w:rPr>
                <w:noProof/>
                <w:webHidden/>
              </w:rPr>
              <w:instrText xml:space="preserve"> PAGEREF _Toc388050361 \h </w:instrText>
            </w:r>
            <w:r w:rsidR="004D6D1A">
              <w:rPr>
                <w:noProof/>
                <w:webHidden/>
              </w:rPr>
            </w:r>
            <w:r w:rsidR="004D6D1A">
              <w:rPr>
                <w:noProof/>
                <w:webHidden/>
              </w:rPr>
              <w:fldChar w:fldCharType="separate"/>
            </w:r>
            <w:r>
              <w:rPr>
                <w:noProof/>
                <w:webHidden/>
              </w:rPr>
              <w:t>54</w:t>
            </w:r>
            <w:r w:rsidR="004D6D1A">
              <w:rPr>
                <w:noProof/>
                <w:webHidden/>
              </w:rPr>
              <w:fldChar w:fldCharType="end"/>
            </w:r>
          </w:hyperlink>
        </w:p>
        <w:p w14:paraId="1FE3B68A" w14:textId="77777777" w:rsidR="004D6D1A" w:rsidRDefault="000B09BF">
          <w:pPr>
            <w:pStyle w:val="10"/>
            <w:tabs>
              <w:tab w:val="left" w:pos="440"/>
              <w:tab w:val="right" w:leader="dot" w:pos="8296"/>
            </w:tabs>
            <w:rPr>
              <w:rFonts w:cstheme="minorBidi"/>
              <w:noProof/>
              <w:kern w:val="2"/>
              <w:sz w:val="21"/>
            </w:rPr>
          </w:pPr>
          <w:hyperlink w:anchor="_Toc388050362" w:history="1">
            <w:r w:rsidR="004D6D1A" w:rsidRPr="008330CD">
              <w:rPr>
                <w:rStyle w:val="a6"/>
                <w:rFonts w:ascii="黑体" w:eastAsia="黑体" w:hAnsi="黑体"/>
                <w:noProof/>
              </w:rPr>
              <w:t>6.</w:t>
            </w:r>
            <w:r w:rsidR="004D6D1A">
              <w:rPr>
                <w:rFonts w:cstheme="minorBidi"/>
                <w:noProof/>
                <w:kern w:val="2"/>
                <w:sz w:val="21"/>
              </w:rPr>
              <w:tab/>
            </w:r>
            <w:r w:rsidR="004D6D1A" w:rsidRPr="008330CD">
              <w:rPr>
                <w:rStyle w:val="a6"/>
                <w:rFonts w:ascii="黑体" w:eastAsia="黑体" w:hAnsi="黑体" w:hint="eastAsia"/>
                <w:noProof/>
              </w:rPr>
              <w:t>结构设计图</w:t>
            </w:r>
            <w:r w:rsidR="004D6D1A">
              <w:rPr>
                <w:noProof/>
                <w:webHidden/>
              </w:rPr>
              <w:tab/>
            </w:r>
            <w:r w:rsidR="004D6D1A">
              <w:rPr>
                <w:noProof/>
                <w:webHidden/>
              </w:rPr>
              <w:fldChar w:fldCharType="begin"/>
            </w:r>
            <w:r w:rsidR="004D6D1A">
              <w:rPr>
                <w:noProof/>
                <w:webHidden/>
              </w:rPr>
              <w:instrText xml:space="preserve"> PAGEREF _Toc388050362 \h </w:instrText>
            </w:r>
            <w:r w:rsidR="004D6D1A">
              <w:rPr>
                <w:noProof/>
                <w:webHidden/>
              </w:rPr>
            </w:r>
            <w:r w:rsidR="004D6D1A">
              <w:rPr>
                <w:noProof/>
                <w:webHidden/>
              </w:rPr>
              <w:fldChar w:fldCharType="separate"/>
            </w:r>
            <w:r>
              <w:rPr>
                <w:noProof/>
                <w:webHidden/>
              </w:rPr>
              <w:t>61</w:t>
            </w:r>
            <w:r w:rsidR="004D6D1A">
              <w:rPr>
                <w:noProof/>
                <w:webHidden/>
              </w:rPr>
              <w:fldChar w:fldCharType="end"/>
            </w:r>
          </w:hyperlink>
        </w:p>
        <w:p w14:paraId="0F0B1E5E" w14:textId="7DDE96FC" w:rsidR="004D6D1A" w:rsidRDefault="004D6D1A">
          <w:r>
            <w:rPr>
              <w:b/>
              <w:bCs/>
              <w:lang w:val="zh-CN"/>
            </w:rPr>
            <w:fldChar w:fldCharType="end"/>
          </w:r>
        </w:p>
      </w:sdtContent>
    </w:sdt>
    <w:p w14:paraId="544A217C" w14:textId="77777777" w:rsidR="004D6D1A" w:rsidRDefault="004D6D1A" w:rsidP="0044421B">
      <w:pPr>
        <w:spacing w:line="360" w:lineRule="auto"/>
        <w:rPr>
          <w:szCs w:val="21"/>
        </w:rPr>
      </w:pPr>
    </w:p>
    <w:p w14:paraId="3A9C10AD" w14:textId="77777777" w:rsidR="004D6D1A" w:rsidRDefault="004D6D1A" w:rsidP="0044421B">
      <w:pPr>
        <w:spacing w:line="360" w:lineRule="auto"/>
        <w:rPr>
          <w:szCs w:val="21"/>
        </w:rPr>
      </w:pPr>
    </w:p>
    <w:p w14:paraId="54B06A32" w14:textId="77777777" w:rsidR="004D6D1A" w:rsidRDefault="004D6D1A" w:rsidP="0044421B">
      <w:pPr>
        <w:spacing w:line="360" w:lineRule="auto"/>
        <w:rPr>
          <w:szCs w:val="21"/>
        </w:rPr>
      </w:pPr>
    </w:p>
    <w:p w14:paraId="0EE6D98F" w14:textId="77777777" w:rsidR="004D6D1A" w:rsidRDefault="004D6D1A" w:rsidP="0044421B">
      <w:pPr>
        <w:spacing w:line="360" w:lineRule="auto"/>
        <w:rPr>
          <w:szCs w:val="21"/>
        </w:rPr>
      </w:pPr>
    </w:p>
    <w:p w14:paraId="4934EAD0" w14:textId="77777777" w:rsidR="004D6D1A" w:rsidRDefault="004D6D1A" w:rsidP="0044421B">
      <w:pPr>
        <w:spacing w:line="360" w:lineRule="auto"/>
        <w:rPr>
          <w:szCs w:val="21"/>
        </w:rPr>
      </w:pPr>
    </w:p>
    <w:p w14:paraId="0E20F952" w14:textId="77777777" w:rsidR="004D6D1A" w:rsidRDefault="004D6D1A" w:rsidP="0044421B">
      <w:pPr>
        <w:spacing w:line="360" w:lineRule="auto"/>
        <w:rPr>
          <w:szCs w:val="21"/>
        </w:rPr>
      </w:pPr>
    </w:p>
    <w:p w14:paraId="22096468" w14:textId="77777777" w:rsidR="004D6D1A" w:rsidRDefault="004D6D1A" w:rsidP="0044421B">
      <w:pPr>
        <w:spacing w:line="360" w:lineRule="auto"/>
        <w:rPr>
          <w:szCs w:val="21"/>
        </w:rPr>
      </w:pPr>
    </w:p>
    <w:p w14:paraId="5D5DA44C" w14:textId="77777777" w:rsidR="004D6D1A" w:rsidRDefault="004D6D1A" w:rsidP="0044421B">
      <w:pPr>
        <w:spacing w:line="360" w:lineRule="auto"/>
        <w:rPr>
          <w:szCs w:val="21"/>
        </w:rPr>
      </w:pPr>
    </w:p>
    <w:p w14:paraId="6C74F27D" w14:textId="77777777" w:rsidR="004D6D1A" w:rsidRDefault="004D6D1A" w:rsidP="0044421B">
      <w:pPr>
        <w:spacing w:line="360" w:lineRule="auto"/>
        <w:rPr>
          <w:szCs w:val="21"/>
        </w:rPr>
      </w:pPr>
    </w:p>
    <w:p w14:paraId="5D87A16A" w14:textId="77777777" w:rsidR="004D6D1A" w:rsidRDefault="004D6D1A" w:rsidP="0044421B">
      <w:pPr>
        <w:spacing w:line="360" w:lineRule="auto"/>
        <w:rPr>
          <w:szCs w:val="21"/>
        </w:rPr>
      </w:pPr>
    </w:p>
    <w:p w14:paraId="37485106" w14:textId="77777777" w:rsidR="004D6D1A" w:rsidRDefault="004D6D1A" w:rsidP="0044421B">
      <w:pPr>
        <w:spacing w:line="360" w:lineRule="auto"/>
        <w:rPr>
          <w:szCs w:val="21"/>
        </w:rPr>
      </w:pPr>
    </w:p>
    <w:p w14:paraId="6C593422" w14:textId="77777777" w:rsidR="004D6D1A" w:rsidRDefault="004D6D1A" w:rsidP="0044421B">
      <w:pPr>
        <w:spacing w:line="360" w:lineRule="auto"/>
        <w:rPr>
          <w:szCs w:val="21"/>
        </w:rPr>
      </w:pPr>
    </w:p>
    <w:p w14:paraId="3531FE34" w14:textId="77777777" w:rsidR="004D6D1A" w:rsidRDefault="004D6D1A" w:rsidP="0044421B">
      <w:pPr>
        <w:spacing w:line="360" w:lineRule="auto"/>
        <w:rPr>
          <w:szCs w:val="21"/>
        </w:rPr>
      </w:pPr>
    </w:p>
    <w:p w14:paraId="59F1E27C" w14:textId="77777777" w:rsidR="004D6D1A" w:rsidRDefault="004D6D1A" w:rsidP="0044421B">
      <w:pPr>
        <w:spacing w:line="360" w:lineRule="auto"/>
        <w:rPr>
          <w:szCs w:val="21"/>
        </w:rPr>
      </w:pPr>
    </w:p>
    <w:p w14:paraId="689F72F2" w14:textId="77777777" w:rsidR="004D6D1A" w:rsidRDefault="004D6D1A" w:rsidP="0044421B">
      <w:pPr>
        <w:spacing w:line="360" w:lineRule="auto"/>
        <w:rPr>
          <w:szCs w:val="21"/>
        </w:rPr>
      </w:pPr>
    </w:p>
    <w:p w14:paraId="4809A3ED" w14:textId="77777777" w:rsidR="004D6D1A" w:rsidRDefault="004D6D1A" w:rsidP="0044421B">
      <w:pPr>
        <w:spacing w:line="360" w:lineRule="auto"/>
        <w:rPr>
          <w:szCs w:val="21"/>
        </w:rPr>
      </w:pPr>
    </w:p>
    <w:p w14:paraId="34E29829" w14:textId="77777777" w:rsidR="004D6D1A" w:rsidRDefault="004D6D1A" w:rsidP="0044421B">
      <w:pPr>
        <w:spacing w:line="360" w:lineRule="auto"/>
        <w:rPr>
          <w:szCs w:val="21"/>
        </w:rPr>
      </w:pPr>
    </w:p>
    <w:p w14:paraId="73F4274C" w14:textId="77777777" w:rsidR="004D6D1A" w:rsidRDefault="004D6D1A" w:rsidP="0044421B">
      <w:pPr>
        <w:spacing w:line="360" w:lineRule="auto"/>
        <w:rPr>
          <w:szCs w:val="21"/>
        </w:rPr>
      </w:pPr>
    </w:p>
    <w:p w14:paraId="2A40A394" w14:textId="77777777" w:rsidR="004D6D1A" w:rsidRDefault="004D6D1A" w:rsidP="0044421B">
      <w:pPr>
        <w:spacing w:line="360" w:lineRule="auto"/>
        <w:rPr>
          <w:szCs w:val="21"/>
        </w:rPr>
      </w:pPr>
    </w:p>
    <w:p w14:paraId="0CD0341E" w14:textId="77777777" w:rsidR="004D6D1A" w:rsidRDefault="004D6D1A" w:rsidP="0044421B">
      <w:pPr>
        <w:spacing w:line="360" w:lineRule="auto"/>
        <w:rPr>
          <w:szCs w:val="21"/>
        </w:rPr>
      </w:pPr>
    </w:p>
    <w:p w14:paraId="572CB03D" w14:textId="77777777" w:rsidR="004D6D1A" w:rsidRDefault="004D6D1A" w:rsidP="0044421B">
      <w:pPr>
        <w:spacing w:line="360" w:lineRule="auto"/>
        <w:rPr>
          <w:szCs w:val="21"/>
        </w:rPr>
      </w:pPr>
    </w:p>
    <w:p w14:paraId="68720094" w14:textId="77777777" w:rsidR="004D6D1A" w:rsidRDefault="004D6D1A" w:rsidP="0044421B">
      <w:pPr>
        <w:spacing w:line="360" w:lineRule="auto"/>
        <w:rPr>
          <w:szCs w:val="21"/>
        </w:rPr>
      </w:pPr>
    </w:p>
    <w:p w14:paraId="518B0FB4" w14:textId="77777777" w:rsidR="004D6D1A" w:rsidRDefault="004D6D1A" w:rsidP="0044421B">
      <w:pPr>
        <w:spacing w:line="360" w:lineRule="auto"/>
        <w:rPr>
          <w:szCs w:val="21"/>
        </w:rPr>
      </w:pPr>
    </w:p>
    <w:p w14:paraId="504210C9" w14:textId="77777777" w:rsidR="000273B0" w:rsidRPr="004B623C" w:rsidRDefault="00D15876" w:rsidP="00307A10">
      <w:pPr>
        <w:pStyle w:val="a3"/>
        <w:numPr>
          <w:ilvl w:val="0"/>
          <w:numId w:val="1"/>
        </w:numPr>
        <w:spacing w:line="360" w:lineRule="auto"/>
        <w:ind w:firstLineChars="0"/>
        <w:jc w:val="left"/>
        <w:outlineLvl w:val="0"/>
        <w:rPr>
          <w:rFonts w:ascii="黑体" w:eastAsia="黑体" w:hAnsi="黑体"/>
          <w:sz w:val="32"/>
          <w:szCs w:val="32"/>
        </w:rPr>
      </w:pPr>
      <w:bookmarkStart w:id="0" w:name="_Toc388050329"/>
      <w:r w:rsidRPr="004B623C">
        <w:rPr>
          <w:rFonts w:ascii="黑体" w:eastAsia="黑体" w:hAnsi="黑体" w:hint="eastAsia"/>
          <w:sz w:val="32"/>
          <w:szCs w:val="32"/>
        </w:rPr>
        <w:lastRenderedPageBreak/>
        <w:t>引言</w:t>
      </w:r>
      <w:bookmarkEnd w:id="0"/>
    </w:p>
    <w:p w14:paraId="118ACBDC" w14:textId="77777777" w:rsidR="00D15876" w:rsidRDefault="00D15876" w:rsidP="001C5766">
      <w:pPr>
        <w:spacing w:line="360" w:lineRule="auto"/>
        <w:jc w:val="left"/>
        <w:rPr>
          <w:rFonts w:ascii="黑体" w:eastAsia="黑体" w:hAnsi="黑体"/>
          <w:sz w:val="32"/>
          <w:szCs w:val="32"/>
        </w:rPr>
      </w:pPr>
    </w:p>
    <w:p w14:paraId="14BB6C6C" w14:textId="77777777" w:rsidR="00D15876" w:rsidRDefault="00D15876" w:rsidP="00307A10">
      <w:pPr>
        <w:pStyle w:val="a3"/>
        <w:numPr>
          <w:ilvl w:val="1"/>
          <w:numId w:val="1"/>
        </w:numPr>
        <w:spacing w:line="360" w:lineRule="auto"/>
        <w:ind w:firstLineChars="0"/>
        <w:jc w:val="left"/>
        <w:outlineLvl w:val="1"/>
        <w:rPr>
          <w:rFonts w:ascii="黑体" w:eastAsia="黑体" w:hAnsi="黑体"/>
          <w:sz w:val="28"/>
          <w:szCs w:val="28"/>
        </w:rPr>
      </w:pPr>
      <w:bookmarkStart w:id="1" w:name="_Toc388050330"/>
      <w:r w:rsidRPr="00D15876">
        <w:rPr>
          <w:rFonts w:ascii="黑体" w:eastAsia="黑体" w:hAnsi="黑体" w:hint="eastAsia"/>
          <w:sz w:val="28"/>
          <w:szCs w:val="28"/>
        </w:rPr>
        <w:t>系统概述</w:t>
      </w:r>
      <w:bookmarkEnd w:id="1"/>
    </w:p>
    <w:p w14:paraId="753B393B" w14:textId="77777777" w:rsidR="00D15876" w:rsidRPr="00D15876" w:rsidRDefault="00D15876" w:rsidP="001C5766">
      <w:pPr>
        <w:spacing w:line="360" w:lineRule="auto"/>
        <w:ind w:firstLine="420"/>
        <w:jc w:val="left"/>
        <w:rPr>
          <w:rFonts w:asciiTheme="minorEastAsia" w:hAnsiTheme="minorEastAsia"/>
          <w:szCs w:val="21"/>
        </w:rPr>
      </w:pPr>
      <w:r>
        <w:rPr>
          <w:rFonts w:asciiTheme="minorEastAsia" w:hAnsiTheme="minorEastAsia"/>
          <w:szCs w:val="21"/>
        </w:rPr>
        <w:t>随</w:t>
      </w:r>
      <w:r w:rsidRPr="00D15876">
        <w:rPr>
          <w:rFonts w:asciiTheme="minorEastAsia" w:hAnsiTheme="minorEastAsia" w:hint="eastAsia"/>
          <w:szCs w:val="21"/>
        </w:rPr>
        <w:t>着互联网的高速发展与普及，人们的消费观念消费方式也随之改变，网上购物在用户消费中所占的比例正逐渐攀升。在书籍售卖这一行业，网上书城以其便捷的购物模式以及相对低廉的价格吸引了大批的用户，有着很好的商业前景，而本系统正是在这样的背景下所设计的。</w:t>
      </w:r>
    </w:p>
    <w:p w14:paraId="7C0F9001" w14:textId="77777777" w:rsidR="00D15876" w:rsidRPr="00D15876" w:rsidRDefault="00D15876" w:rsidP="001C5766">
      <w:pPr>
        <w:spacing w:line="360" w:lineRule="auto"/>
        <w:ind w:firstLine="420"/>
        <w:jc w:val="left"/>
        <w:rPr>
          <w:rFonts w:asciiTheme="minorEastAsia" w:hAnsiTheme="minorEastAsia"/>
          <w:szCs w:val="21"/>
        </w:rPr>
      </w:pPr>
      <w:r w:rsidRPr="00D15876">
        <w:rPr>
          <w:rFonts w:asciiTheme="minorEastAsia" w:hAnsiTheme="minorEastAsia" w:hint="eastAsia"/>
          <w:szCs w:val="21"/>
        </w:rPr>
        <w:t>本网络购书系统为除了用户提供便捷的检索、下单、支付、退货等常见功能外，还包含了与银行、仓库、配送员之间的数据交换，实现所有业务逻辑的一体化，方便了企业对系统、对库存、财务的全方位管理。</w:t>
      </w:r>
    </w:p>
    <w:p w14:paraId="7C147510" w14:textId="77777777" w:rsidR="00D15876" w:rsidRDefault="00D15876" w:rsidP="001C5766">
      <w:pPr>
        <w:spacing w:line="360" w:lineRule="auto"/>
        <w:ind w:firstLine="420"/>
        <w:jc w:val="left"/>
        <w:rPr>
          <w:rFonts w:asciiTheme="minorEastAsia" w:hAnsiTheme="minorEastAsia"/>
          <w:szCs w:val="21"/>
        </w:rPr>
      </w:pPr>
      <w:r w:rsidRPr="00D15876">
        <w:rPr>
          <w:rFonts w:asciiTheme="minorEastAsia" w:hAnsiTheme="minorEastAsia" w:hint="eastAsia"/>
          <w:szCs w:val="21"/>
        </w:rPr>
        <w:t>我们实现了书城管理系统的原型，DEMO地址为: xxx.com。</w:t>
      </w:r>
    </w:p>
    <w:p w14:paraId="37DBED03" w14:textId="77777777" w:rsidR="00A93CEF" w:rsidRDefault="00A93CEF" w:rsidP="001C5766">
      <w:pPr>
        <w:spacing w:line="360" w:lineRule="auto"/>
        <w:jc w:val="left"/>
        <w:rPr>
          <w:rFonts w:asciiTheme="minorEastAsia" w:hAnsiTheme="minorEastAsia"/>
          <w:szCs w:val="21"/>
        </w:rPr>
      </w:pPr>
    </w:p>
    <w:p w14:paraId="0B204BDB" w14:textId="77777777" w:rsidR="00A93CEF" w:rsidRDefault="00A93CEF" w:rsidP="00307A10">
      <w:pPr>
        <w:pStyle w:val="a3"/>
        <w:numPr>
          <w:ilvl w:val="1"/>
          <w:numId w:val="1"/>
        </w:numPr>
        <w:spacing w:line="360" w:lineRule="auto"/>
        <w:ind w:firstLineChars="0"/>
        <w:jc w:val="left"/>
        <w:outlineLvl w:val="1"/>
        <w:rPr>
          <w:rFonts w:ascii="黑体" w:eastAsia="黑体" w:hAnsi="黑体"/>
          <w:sz w:val="28"/>
          <w:szCs w:val="28"/>
        </w:rPr>
      </w:pPr>
      <w:bookmarkStart w:id="2" w:name="_Toc388050331"/>
      <w:r>
        <w:rPr>
          <w:rFonts w:ascii="黑体" w:eastAsia="黑体" w:hAnsi="黑体" w:hint="eastAsia"/>
          <w:sz w:val="28"/>
          <w:szCs w:val="28"/>
        </w:rPr>
        <w:t>文档概述</w:t>
      </w:r>
      <w:bookmarkEnd w:id="2"/>
    </w:p>
    <w:p w14:paraId="710ADA23" w14:textId="77777777" w:rsidR="00A93CEF" w:rsidRDefault="00A93CEF" w:rsidP="001C5766">
      <w:pPr>
        <w:spacing w:line="360" w:lineRule="auto"/>
        <w:ind w:left="420"/>
        <w:jc w:val="left"/>
      </w:pPr>
      <w:r>
        <w:t>本文档详细描述了网络购书系统的需求规约，为下一步设计和具体编码奠定了基础。</w:t>
      </w:r>
    </w:p>
    <w:p w14:paraId="485F58CA" w14:textId="77777777" w:rsidR="00A93CEF" w:rsidRDefault="00A93CEF" w:rsidP="001C5766">
      <w:pPr>
        <w:spacing w:line="360" w:lineRule="auto"/>
        <w:jc w:val="left"/>
      </w:pPr>
    </w:p>
    <w:p w14:paraId="0CDE22C4" w14:textId="77777777" w:rsidR="00A93CEF" w:rsidRDefault="00A93CEF" w:rsidP="00307A10">
      <w:pPr>
        <w:pStyle w:val="a3"/>
        <w:numPr>
          <w:ilvl w:val="1"/>
          <w:numId w:val="1"/>
        </w:numPr>
        <w:spacing w:line="360" w:lineRule="auto"/>
        <w:ind w:firstLineChars="0"/>
        <w:jc w:val="left"/>
        <w:outlineLvl w:val="1"/>
        <w:rPr>
          <w:rFonts w:ascii="黑体" w:eastAsia="黑体" w:hAnsi="黑体"/>
          <w:sz w:val="28"/>
          <w:szCs w:val="28"/>
        </w:rPr>
      </w:pPr>
      <w:bookmarkStart w:id="3" w:name="_Toc388050332"/>
      <w:r>
        <w:rPr>
          <w:rFonts w:ascii="黑体" w:eastAsia="黑体" w:hAnsi="黑体" w:hint="eastAsia"/>
          <w:sz w:val="28"/>
          <w:szCs w:val="28"/>
        </w:rPr>
        <w:t>参考文献</w:t>
      </w:r>
      <w:bookmarkEnd w:id="3"/>
    </w:p>
    <w:p w14:paraId="40E86377" w14:textId="77777777" w:rsidR="00A93CEF" w:rsidRDefault="00A93CEF" w:rsidP="001C5766">
      <w:pPr>
        <w:spacing w:line="360" w:lineRule="auto"/>
        <w:ind w:firstLine="420"/>
        <w:jc w:val="left"/>
      </w:pPr>
      <w:r>
        <w:t>《软件项目国标文档模版</w:t>
      </w:r>
      <w:r>
        <w:t>——</w:t>
      </w:r>
      <w:r>
        <w:t>软件需求说明书》（</w:t>
      </w:r>
      <w:r>
        <w:t>GB856T---------88</w:t>
      </w:r>
      <w:r>
        <w:t>）</w:t>
      </w:r>
    </w:p>
    <w:p w14:paraId="2E3C90CB" w14:textId="77777777" w:rsidR="00662C8B" w:rsidRDefault="00A93CEF" w:rsidP="001C5766">
      <w:pPr>
        <w:spacing w:line="360" w:lineRule="auto"/>
        <w:ind w:firstLine="420"/>
        <w:jc w:val="left"/>
      </w:pPr>
      <w:r>
        <w:t>《软件工程》</w:t>
      </w:r>
      <w:r>
        <w:rPr>
          <w:rFonts w:hint="eastAsia"/>
        </w:rPr>
        <w:t xml:space="preserve">  </w:t>
      </w:r>
      <w:r>
        <w:t>钱乐秋、赵文耘、牛军钰</w:t>
      </w:r>
      <w:r>
        <w:t xml:space="preserve">  </w:t>
      </w:r>
      <w:r>
        <w:t>清华大学出版社</w:t>
      </w:r>
    </w:p>
    <w:p w14:paraId="648B76F0" w14:textId="77777777" w:rsidR="00662C8B" w:rsidRDefault="00662C8B" w:rsidP="001C5766">
      <w:pPr>
        <w:spacing w:line="360" w:lineRule="auto"/>
        <w:jc w:val="left"/>
      </w:pPr>
    </w:p>
    <w:p w14:paraId="555EC20F" w14:textId="77777777" w:rsidR="00662C8B" w:rsidRDefault="00662C8B" w:rsidP="001C5766">
      <w:pPr>
        <w:spacing w:line="360" w:lineRule="auto"/>
        <w:jc w:val="left"/>
      </w:pPr>
    </w:p>
    <w:p w14:paraId="2F47905E" w14:textId="77777777" w:rsidR="00662C8B" w:rsidRDefault="00662C8B" w:rsidP="001C5766">
      <w:pPr>
        <w:spacing w:line="360" w:lineRule="auto"/>
        <w:jc w:val="left"/>
      </w:pPr>
    </w:p>
    <w:p w14:paraId="677A3499" w14:textId="77777777" w:rsidR="00B95156" w:rsidRDefault="00B95156" w:rsidP="001C5766">
      <w:pPr>
        <w:spacing w:line="360" w:lineRule="auto"/>
        <w:jc w:val="left"/>
      </w:pPr>
    </w:p>
    <w:p w14:paraId="5640B23D" w14:textId="77777777" w:rsidR="00662C8B" w:rsidRDefault="00662C8B" w:rsidP="00307A10">
      <w:pPr>
        <w:pStyle w:val="a3"/>
        <w:numPr>
          <w:ilvl w:val="0"/>
          <w:numId w:val="1"/>
        </w:numPr>
        <w:spacing w:line="360" w:lineRule="auto"/>
        <w:ind w:firstLineChars="0"/>
        <w:jc w:val="left"/>
        <w:outlineLvl w:val="0"/>
        <w:rPr>
          <w:rFonts w:ascii="黑体" w:eastAsia="黑体" w:hAnsi="黑体"/>
          <w:sz w:val="32"/>
          <w:szCs w:val="32"/>
        </w:rPr>
      </w:pPr>
      <w:bookmarkStart w:id="4" w:name="_Toc388050333"/>
      <w:r>
        <w:rPr>
          <w:rFonts w:ascii="黑体" w:eastAsia="黑体" w:hAnsi="黑体" w:hint="eastAsia"/>
          <w:sz w:val="32"/>
          <w:szCs w:val="32"/>
        </w:rPr>
        <w:t>项目概述</w:t>
      </w:r>
      <w:bookmarkEnd w:id="4"/>
    </w:p>
    <w:p w14:paraId="0B02B424" w14:textId="77777777" w:rsidR="00662C8B" w:rsidRDefault="00662C8B" w:rsidP="001C5766">
      <w:pPr>
        <w:spacing w:line="360" w:lineRule="auto"/>
        <w:jc w:val="left"/>
        <w:rPr>
          <w:rFonts w:ascii="黑体" w:eastAsia="黑体" w:hAnsi="黑体"/>
          <w:sz w:val="32"/>
          <w:szCs w:val="32"/>
        </w:rPr>
      </w:pPr>
    </w:p>
    <w:p w14:paraId="01C584BA" w14:textId="77777777" w:rsidR="00662C8B" w:rsidRDefault="00662C8B" w:rsidP="00307A10">
      <w:pPr>
        <w:pStyle w:val="a3"/>
        <w:numPr>
          <w:ilvl w:val="1"/>
          <w:numId w:val="1"/>
        </w:numPr>
        <w:spacing w:line="360" w:lineRule="auto"/>
        <w:ind w:firstLineChars="0"/>
        <w:jc w:val="left"/>
        <w:outlineLvl w:val="1"/>
        <w:rPr>
          <w:rFonts w:ascii="黑体" w:eastAsia="黑体" w:hAnsi="黑体"/>
          <w:sz w:val="28"/>
          <w:szCs w:val="28"/>
        </w:rPr>
      </w:pPr>
      <w:bookmarkStart w:id="5" w:name="_Toc388050334"/>
      <w:r>
        <w:rPr>
          <w:rFonts w:ascii="黑体" w:eastAsia="黑体" w:hAnsi="黑体" w:hint="eastAsia"/>
          <w:sz w:val="28"/>
          <w:szCs w:val="28"/>
        </w:rPr>
        <w:t>目标</w:t>
      </w:r>
      <w:bookmarkEnd w:id="5"/>
    </w:p>
    <w:p w14:paraId="1181772A" w14:textId="77777777" w:rsidR="00662C8B" w:rsidRDefault="00662C8B" w:rsidP="001C5766">
      <w:pPr>
        <w:spacing w:line="360" w:lineRule="auto"/>
        <w:ind w:firstLine="420"/>
        <w:jc w:val="left"/>
      </w:pPr>
      <w:r>
        <w:t>本系统通过提供</w:t>
      </w:r>
      <w:r>
        <w:t>Web2.0</w:t>
      </w:r>
      <w:r>
        <w:t>式的在线书城服务，为网民提供一站式的浏览搜索、购买下单、配送直达、合理退货全方位服务，克服了传统书店的诸多弊端，大大改善了用户的购</w:t>
      </w:r>
      <w:r>
        <w:lastRenderedPageBreak/>
        <w:t>书体验。</w:t>
      </w:r>
    </w:p>
    <w:p w14:paraId="2EC54474" w14:textId="77777777" w:rsidR="00662C8B" w:rsidRPr="00662C8B" w:rsidRDefault="00662C8B" w:rsidP="001C5766">
      <w:pPr>
        <w:spacing w:line="360" w:lineRule="auto"/>
        <w:ind w:firstLine="420"/>
        <w:jc w:val="left"/>
        <w:rPr>
          <w:rFonts w:asciiTheme="minorEastAsia" w:hAnsiTheme="minorEastAsia"/>
          <w:szCs w:val="21"/>
        </w:rPr>
      </w:pPr>
    </w:p>
    <w:p w14:paraId="60DFD77A" w14:textId="77777777" w:rsidR="00662C8B" w:rsidRDefault="00662C8B" w:rsidP="00307A10">
      <w:pPr>
        <w:pStyle w:val="a3"/>
        <w:numPr>
          <w:ilvl w:val="1"/>
          <w:numId w:val="1"/>
        </w:numPr>
        <w:spacing w:line="360" w:lineRule="auto"/>
        <w:ind w:firstLineChars="0"/>
        <w:jc w:val="left"/>
        <w:outlineLvl w:val="1"/>
        <w:rPr>
          <w:rFonts w:ascii="黑体" w:eastAsia="黑体" w:hAnsi="黑体"/>
          <w:sz w:val="28"/>
          <w:szCs w:val="28"/>
        </w:rPr>
      </w:pPr>
      <w:bookmarkStart w:id="6" w:name="_Toc388050335"/>
      <w:r>
        <w:rPr>
          <w:rFonts w:ascii="黑体" w:eastAsia="黑体" w:hAnsi="黑体"/>
          <w:sz w:val="28"/>
          <w:szCs w:val="28"/>
        </w:rPr>
        <w:t>用户特点</w:t>
      </w:r>
      <w:bookmarkEnd w:id="6"/>
    </w:p>
    <w:p w14:paraId="065A4C26" w14:textId="77777777" w:rsidR="00662C8B" w:rsidRDefault="00662C8B" w:rsidP="001C5766">
      <w:pPr>
        <w:spacing w:line="360" w:lineRule="auto"/>
        <w:ind w:firstLine="420"/>
        <w:jc w:val="left"/>
      </w:pPr>
      <w:r>
        <w:t>本系统的最终用户为拥有可连接互联网的</w:t>
      </w:r>
      <w:r>
        <w:t>PC</w:t>
      </w:r>
      <w:r>
        <w:t>、手机等电子设备的网民。这些用户的年龄段从</w:t>
      </w:r>
      <w:r>
        <w:t>9~80</w:t>
      </w:r>
      <w:r>
        <w:t>不等，必须考虑到某些特殊人群的使用需求。考虑到有些用户可能没有在线支付工具如支付</w:t>
      </w:r>
      <w:proofErr w:type="gramStart"/>
      <w:r>
        <w:t>宝或者网</w:t>
      </w:r>
      <w:proofErr w:type="gramEnd"/>
      <w:r>
        <w:t>银，必须支持线下</w:t>
      </w:r>
      <w:proofErr w:type="gramStart"/>
      <w:r>
        <w:t>付款如货到</w:t>
      </w:r>
      <w:proofErr w:type="gramEnd"/>
      <w:r>
        <w:t>付款（现金支付、银行卡支付</w:t>
      </w:r>
      <w:r>
        <w:t>)</w:t>
      </w:r>
      <w:r>
        <w:t>。</w:t>
      </w:r>
    </w:p>
    <w:p w14:paraId="512805B3" w14:textId="77777777" w:rsidR="00B95156" w:rsidRDefault="00B95156" w:rsidP="001C5766">
      <w:pPr>
        <w:spacing w:line="360" w:lineRule="auto"/>
        <w:jc w:val="left"/>
      </w:pPr>
    </w:p>
    <w:p w14:paraId="076F9134" w14:textId="77777777" w:rsidR="00B95156" w:rsidRDefault="00B95156" w:rsidP="001C5766">
      <w:pPr>
        <w:spacing w:line="360" w:lineRule="auto"/>
        <w:jc w:val="left"/>
      </w:pPr>
    </w:p>
    <w:p w14:paraId="5E221DF4" w14:textId="77777777" w:rsidR="00B95156" w:rsidRDefault="00B95156" w:rsidP="001C5766">
      <w:pPr>
        <w:spacing w:line="360" w:lineRule="auto"/>
        <w:jc w:val="left"/>
      </w:pPr>
    </w:p>
    <w:p w14:paraId="5DE3FDF8" w14:textId="77777777" w:rsidR="00B95156" w:rsidRDefault="00B95156" w:rsidP="001C5766">
      <w:pPr>
        <w:spacing w:line="360" w:lineRule="auto"/>
        <w:jc w:val="left"/>
      </w:pPr>
    </w:p>
    <w:p w14:paraId="0E92F541" w14:textId="77777777" w:rsidR="00B95156" w:rsidRDefault="006808A7" w:rsidP="00424562">
      <w:pPr>
        <w:pStyle w:val="a3"/>
        <w:numPr>
          <w:ilvl w:val="0"/>
          <w:numId w:val="1"/>
        </w:numPr>
        <w:spacing w:line="360" w:lineRule="auto"/>
        <w:ind w:firstLineChars="0"/>
        <w:jc w:val="left"/>
        <w:outlineLvl w:val="0"/>
        <w:rPr>
          <w:rFonts w:ascii="黑体" w:eastAsia="黑体" w:hAnsi="黑体"/>
          <w:sz w:val="32"/>
          <w:szCs w:val="32"/>
        </w:rPr>
      </w:pPr>
      <w:bookmarkStart w:id="7" w:name="_Toc388050336"/>
      <w:r>
        <w:rPr>
          <w:rFonts w:ascii="黑体" w:eastAsia="黑体" w:hAnsi="黑体" w:hint="eastAsia"/>
          <w:sz w:val="32"/>
          <w:szCs w:val="32"/>
        </w:rPr>
        <w:t>需求</w:t>
      </w:r>
      <w:bookmarkEnd w:id="7"/>
    </w:p>
    <w:p w14:paraId="36D77024" w14:textId="77777777" w:rsidR="006808A7" w:rsidRDefault="006808A7" w:rsidP="001C5766">
      <w:pPr>
        <w:spacing w:line="360" w:lineRule="auto"/>
        <w:jc w:val="left"/>
        <w:rPr>
          <w:rFonts w:ascii="黑体" w:eastAsia="黑体" w:hAnsi="黑体"/>
          <w:sz w:val="28"/>
          <w:szCs w:val="28"/>
        </w:rPr>
      </w:pPr>
    </w:p>
    <w:p w14:paraId="01F5F165" w14:textId="77777777" w:rsidR="006808A7" w:rsidRDefault="006808A7" w:rsidP="00424562">
      <w:pPr>
        <w:pStyle w:val="a3"/>
        <w:numPr>
          <w:ilvl w:val="1"/>
          <w:numId w:val="1"/>
        </w:numPr>
        <w:spacing w:line="360" w:lineRule="auto"/>
        <w:ind w:firstLineChars="0"/>
        <w:jc w:val="left"/>
        <w:outlineLvl w:val="1"/>
        <w:rPr>
          <w:rFonts w:ascii="黑体" w:eastAsia="黑体" w:hAnsi="黑体"/>
          <w:sz w:val="28"/>
          <w:szCs w:val="28"/>
        </w:rPr>
      </w:pPr>
      <w:bookmarkStart w:id="8" w:name="_Toc388050337"/>
      <w:r>
        <w:rPr>
          <w:rFonts w:ascii="黑体" w:eastAsia="黑体" w:hAnsi="黑体" w:hint="eastAsia"/>
          <w:sz w:val="28"/>
          <w:szCs w:val="28"/>
        </w:rPr>
        <w:t>功能需求</w:t>
      </w:r>
      <w:bookmarkEnd w:id="8"/>
    </w:p>
    <w:p w14:paraId="533A5AC6"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9" w:name="_Toc388050338"/>
      <w:r>
        <w:rPr>
          <w:rFonts w:ascii="黑体" w:eastAsia="黑体" w:hAnsi="黑体" w:hint="eastAsia"/>
          <w:szCs w:val="21"/>
        </w:rPr>
        <w:t>书城用户需求</w:t>
      </w:r>
      <w:bookmarkEnd w:id="9"/>
    </w:p>
    <w:p w14:paraId="00B948C9" w14:textId="77777777" w:rsidR="006808A7" w:rsidRDefault="006808A7" w:rsidP="001C5766">
      <w:pPr>
        <w:pStyle w:val="a3"/>
        <w:widowControl/>
        <w:numPr>
          <w:ilvl w:val="0"/>
          <w:numId w:val="3"/>
        </w:numPr>
        <w:spacing w:line="360" w:lineRule="auto"/>
        <w:ind w:firstLineChars="0"/>
        <w:contextualSpacing/>
        <w:jc w:val="left"/>
      </w:pPr>
      <w:r>
        <w:t>通过本系统的</w:t>
      </w:r>
      <w:r>
        <w:t>Web/Mobile</w:t>
      </w:r>
      <w:r>
        <w:t>链接访问系统，浏览查看书城的书籍信息</w:t>
      </w:r>
    </w:p>
    <w:p w14:paraId="5F29EBE2" w14:textId="77777777" w:rsidR="006808A7" w:rsidRDefault="006808A7" w:rsidP="001C5766">
      <w:pPr>
        <w:pStyle w:val="a3"/>
        <w:widowControl/>
        <w:numPr>
          <w:ilvl w:val="0"/>
          <w:numId w:val="3"/>
        </w:numPr>
        <w:spacing w:line="360" w:lineRule="auto"/>
        <w:ind w:firstLineChars="0"/>
        <w:contextualSpacing/>
        <w:jc w:val="left"/>
      </w:pPr>
      <w:r>
        <w:t>注册成为书城用户，点击购买书籍，享有退货权利</w:t>
      </w:r>
    </w:p>
    <w:p w14:paraId="664B2507" w14:textId="77777777" w:rsidR="006808A7" w:rsidRPr="006808A7" w:rsidRDefault="006808A7" w:rsidP="001C5766">
      <w:pPr>
        <w:pStyle w:val="a3"/>
        <w:widowControl/>
        <w:numPr>
          <w:ilvl w:val="0"/>
          <w:numId w:val="3"/>
        </w:numPr>
        <w:spacing w:line="360" w:lineRule="auto"/>
        <w:ind w:firstLineChars="0"/>
        <w:contextualSpacing/>
        <w:jc w:val="left"/>
      </w:pPr>
      <w:r>
        <w:t>付费升级为书城高级用户，享受购买书籍时折扣优惠和其他书城的增值服务</w:t>
      </w:r>
    </w:p>
    <w:p w14:paraId="6BD8605F"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0" w:name="_Toc388050339"/>
      <w:r>
        <w:rPr>
          <w:rFonts w:ascii="黑体" w:eastAsia="黑体" w:hAnsi="黑体" w:hint="eastAsia"/>
          <w:szCs w:val="21"/>
        </w:rPr>
        <w:t>银行需求</w:t>
      </w:r>
      <w:bookmarkEnd w:id="10"/>
    </w:p>
    <w:p w14:paraId="66F60CC1" w14:textId="77777777" w:rsidR="006808A7" w:rsidRPr="006808A7" w:rsidRDefault="006808A7" w:rsidP="001C5766">
      <w:pPr>
        <w:pStyle w:val="a3"/>
        <w:numPr>
          <w:ilvl w:val="0"/>
          <w:numId w:val="4"/>
        </w:numPr>
        <w:spacing w:line="360" w:lineRule="auto"/>
        <w:ind w:firstLineChars="0"/>
        <w:jc w:val="left"/>
        <w:rPr>
          <w:rFonts w:asciiTheme="minorEastAsia" w:hAnsiTheme="minorEastAsia"/>
          <w:szCs w:val="21"/>
        </w:rPr>
      </w:pPr>
      <w:r w:rsidRPr="006808A7">
        <w:rPr>
          <w:rFonts w:asciiTheme="minorEastAsia" w:hAnsiTheme="minorEastAsia" w:hint="eastAsia"/>
          <w:szCs w:val="21"/>
        </w:rPr>
        <w:t>能收到从书城系统发出的付费请求，允许请求中的用户在银行的支付平台上完成一系列支付流程</w:t>
      </w:r>
    </w:p>
    <w:p w14:paraId="085425DA" w14:textId="77777777" w:rsidR="006808A7" w:rsidRPr="006808A7" w:rsidRDefault="006808A7" w:rsidP="001C5766">
      <w:pPr>
        <w:pStyle w:val="a3"/>
        <w:numPr>
          <w:ilvl w:val="0"/>
          <w:numId w:val="4"/>
        </w:numPr>
        <w:spacing w:line="360" w:lineRule="auto"/>
        <w:ind w:firstLineChars="0"/>
        <w:jc w:val="left"/>
        <w:rPr>
          <w:rFonts w:asciiTheme="minorEastAsia" w:hAnsiTheme="minorEastAsia"/>
          <w:szCs w:val="21"/>
        </w:rPr>
      </w:pPr>
      <w:r w:rsidRPr="006808A7">
        <w:rPr>
          <w:rFonts w:asciiTheme="minorEastAsia" w:hAnsiTheme="minorEastAsia" w:hint="eastAsia"/>
          <w:szCs w:val="21"/>
        </w:rPr>
        <w:t>能和书城进行实时对账提供及时的支付状态通知</w:t>
      </w:r>
    </w:p>
    <w:p w14:paraId="1F3CD897"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1" w:name="_Toc388050340"/>
      <w:r>
        <w:rPr>
          <w:rFonts w:ascii="黑体" w:eastAsia="黑体" w:hAnsi="黑体" w:hint="eastAsia"/>
          <w:szCs w:val="21"/>
        </w:rPr>
        <w:t>仓库管理需求</w:t>
      </w:r>
      <w:bookmarkEnd w:id="11"/>
    </w:p>
    <w:p w14:paraId="7C4DDBC3" w14:textId="77777777" w:rsidR="006808A7" w:rsidRDefault="006808A7" w:rsidP="001C5766">
      <w:pPr>
        <w:widowControl/>
        <w:numPr>
          <w:ilvl w:val="0"/>
          <w:numId w:val="7"/>
        </w:numPr>
        <w:spacing w:line="360" w:lineRule="auto"/>
        <w:contextualSpacing/>
        <w:jc w:val="left"/>
      </w:pPr>
      <w:r>
        <w:t>对书城各地书籍进行调度管理，包括出货、进货，生成发货单、进货单，尽可能保证不同城市间不同人群的需求得到最大可能的满足</w:t>
      </w:r>
    </w:p>
    <w:p w14:paraId="51F4CFE9" w14:textId="77777777" w:rsidR="006808A7" w:rsidRPr="006808A7" w:rsidRDefault="006808A7" w:rsidP="001C5766">
      <w:pPr>
        <w:widowControl/>
        <w:numPr>
          <w:ilvl w:val="0"/>
          <w:numId w:val="7"/>
        </w:numPr>
        <w:spacing w:line="360" w:lineRule="auto"/>
        <w:contextualSpacing/>
        <w:jc w:val="left"/>
      </w:pPr>
      <w:r>
        <w:t>对于用户完成的订单合理地安排出货和配送，用最短的时间和最低的成本完成书籍的配送流程</w:t>
      </w:r>
    </w:p>
    <w:p w14:paraId="37D8F217"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2" w:name="_Toc388050341"/>
      <w:r>
        <w:rPr>
          <w:rFonts w:ascii="黑体" w:eastAsia="黑体" w:hAnsi="黑体" w:hint="eastAsia"/>
          <w:szCs w:val="21"/>
        </w:rPr>
        <w:t>配送员需求</w:t>
      </w:r>
      <w:bookmarkEnd w:id="12"/>
    </w:p>
    <w:p w14:paraId="18CC2B08" w14:textId="77777777" w:rsidR="006808A7" w:rsidRDefault="006808A7" w:rsidP="001C5766">
      <w:pPr>
        <w:widowControl/>
        <w:numPr>
          <w:ilvl w:val="0"/>
          <w:numId w:val="10"/>
        </w:numPr>
        <w:spacing w:line="360" w:lineRule="auto"/>
        <w:contextualSpacing/>
        <w:jc w:val="left"/>
      </w:pPr>
      <w:r>
        <w:t>能获取到最新的订单信息和仓库方生成的配送单，配送到用户，更新订单状态</w:t>
      </w:r>
    </w:p>
    <w:p w14:paraId="6B9BA11A" w14:textId="77777777" w:rsidR="006808A7" w:rsidRPr="006808A7" w:rsidRDefault="006808A7" w:rsidP="001C5766">
      <w:pPr>
        <w:pStyle w:val="a3"/>
        <w:numPr>
          <w:ilvl w:val="0"/>
          <w:numId w:val="10"/>
        </w:numPr>
        <w:spacing w:line="360" w:lineRule="auto"/>
        <w:ind w:firstLineChars="0"/>
        <w:jc w:val="left"/>
        <w:rPr>
          <w:rFonts w:ascii="黑体" w:eastAsia="黑体" w:hAnsi="黑体"/>
          <w:szCs w:val="21"/>
        </w:rPr>
      </w:pPr>
      <w:r>
        <w:lastRenderedPageBreak/>
        <w:t>获取用户的退货书籍，发回到最近的仓库，更新订单状态</w:t>
      </w:r>
    </w:p>
    <w:p w14:paraId="4C80626C"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3" w:name="_Toc388050342"/>
      <w:r>
        <w:rPr>
          <w:rFonts w:ascii="黑体" w:eastAsia="黑体" w:hAnsi="黑体" w:hint="eastAsia"/>
          <w:szCs w:val="21"/>
        </w:rPr>
        <w:t>推荐系统算法需求</w:t>
      </w:r>
      <w:bookmarkEnd w:id="13"/>
    </w:p>
    <w:p w14:paraId="744CAC5D" w14:textId="77777777" w:rsidR="006808A7" w:rsidRDefault="006808A7" w:rsidP="001C5766">
      <w:pPr>
        <w:widowControl/>
        <w:numPr>
          <w:ilvl w:val="0"/>
          <w:numId w:val="12"/>
        </w:numPr>
        <w:spacing w:line="360" w:lineRule="auto"/>
        <w:contextualSpacing/>
        <w:jc w:val="left"/>
      </w:pPr>
      <w:r>
        <w:t>获取所有用户的浏览记录，推荐最受用户喜欢查看的图书</w:t>
      </w:r>
    </w:p>
    <w:p w14:paraId="3C7D518A" w14:textId="77777777" w:rsidR="006808A7" w:rsidRDefault="006808A7" w:rsidP="001C5766">
      <w:pPr>
        <w:widowControl/>
        <w:numPr>
          <w:ilvl w:val="0"/>
          <w:numId w:val="12"/>
        </w:numPr>
        <w:spacing w:line="360" w:lineRule="auto"/>
        <w:contextualSpacing/>
        <w:jc w:val="left"/>
      </w:pPr>
      <w:r>
        <w:t>获取所有用户的购买记录，推荐最受用户喜欢购买的图书</w:t>
      </w:r>
    </w:p>
    <w:p w14:paraId="2EADE863" w14:textId="77777777" w:rsidR="006808A7" w:rsidRDefault="006808A7" w:rsidP="001C5766">
      <w:pPr>
        <w:widowControl/>
        <w:numPr>
          <w:ilvl w:val="0"/>
          <w:numId w:val="12"/>
        </w:numPr>
        <w:spacing w:line="360" w:lineRule="auto"/>
        <w:contextualSpacing/>
        <w:jc w:val="left"/>
      </w:pPr>
      <w:r>
        <w:t>获取当前的浏览记录和购买记录，利用协同过滤算法计算出用户可能喜欢的其他图书或者和用户具有高相似度的其他用户的推荐图书</w:t>
      </w:r>
    </w:p>
    <w:p w14:paraId="60B8DBDB" w14:textId="77777777" w:rsidR="006808A7" w:rsidRPr="006808A7" w:rsidRDefault="006808A7" w:rsidP="001C5766">
      <w:pPr>
        <w:widowControl/>
        <w:spacing w:line="360" w:lineRule="auto"/>
        <w:contextualSpacing/>
        <w:jc w:val="left"/>
      </w:pPr>
    </w:p>
    <w:p w14:paraId="2ED73BBF" w14:textId="77777777" w:rsidR="006808A7" w:rsidRDefault="006808A7" w:rsidP="00424562">
      <w:pPr>
        <w:pStyle w:val="a3"/>
        <w:numPr>
          <w:ilvl w:val="1"/>
          <w:numId w:val="1"/>
        </w:numPr>
        <w:spacing w:line="360" w:lineRule="auto"/>
        <w:ind w:firstLineChars="0"/>
        <w:jc w:val="left"/>
        <w:outlineLvl w:val="1"/>
        <w:rPr>
          <w:rFonts w:ascii="黑体" w:eastAsia="黑体" w:hAnsi="黑体"/>
          <w:sz w:val="28"/>
          <w:szCs w:val="28"/>
        </w:rPr>
      </w:pPr>
      <w:bookmarkStart w:id="14" w:name="_Toc388050343"/>
      <w:r>
        <w:rPr>
          <w:rFonts w:ascii="黑体" w:eastAsia="黑体" w:hAnsi="黑体" w:hint="eastAsia"/>
          <w:sz w:val="28"/>
          <w:szCs w:val="28"/>
        </w:rPr>
        <w:t>性能需求</w:t>
      </w:r>
      <w:bookmarkEnd w:id="14"/>
    </w:p>
    <w:p w14:paraId="121BEA67"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5" w:name="_Toc388050344"/>
      <w:r>
        <w:rPr>
          <w:rFonts w:ascii="黑体" w:eastAsia="黑体" w:hAnsi="黑体" w:hint="eastAsia"/>
          <w:szCs w:val="21"/>
        </w:rPr>
        <w:t>同步性</w:t>
      </w:r>
      <w:r w:rsidR="003C2270">
        <w:rPr>
          <w:rFonts w:ascii="黑体" w:eastAsia="黑体" w:hAnsi="黑体" w:hint="eastAsia"/>
          <w:szCs w:val="21"/>
        </w:rPr>
        <w:t>需求</w:t>
      </w:r>
      <w:bookmarkEnd w:id="15"/>
    </w:p>
    <w:p w14:paraId="53FC26FE" w14:textId="77777777" w:rsidR="003C2270" w:rsidRDefault="003C2270" w:rsidP="001C5766">
      <w:pPr>
        <w:widowControl/>
        <w:numPr>
          <w:ilvl w:val="0"/>
          <w:numId w:val="14"/>
        </w:numPr>
        <w:spacing w:line="360" w:lineRule="auto"/>
        <w:contextualSpacing/>
        <w:jc w:val="left"/>
      </w:pPr>
      <w:r>
        <w:t>用户的购买行为以及预定行为受限于当前库存，以避免仓库发</w:t>
      </w:r>
      <w:proofErr w:type="gramStart"/>
      <w:r>
        <w:t>不</w:t>
      </w:r>
      <w:proofErr w:type="gramEnd"/>
      <w:r>
        <w:t>出货的系统错误。故对图书库存量的修改必须为原子操作，且不允许进行并发修改。</w:t>
      </w:r>
    </w:p>
    <w:p w14:paraId="0B70B33F" w14:textId="77777777" w:rsidR="003C2270" w:rsidRDefault="003C2270" w:rsidP="001C5766">
      <w:pPr>
        <w:widowControl/>
        <w:numPr>
          <w:ilvl w:val="0"/>
          <w:numId w:val="14"/>
        </w:numPr>
        <w:spacing w:line="360" w:lineRule="auto"/>
        <w:contextualSpacing/>
        <w:jc w:val="left"/>
      </w:pPr>
      <w:r>
        <w:t>系统多处涉及资金流动，需要不断请求核实，保证财务信息的一致性</w:t>
      </w:r>
    </w:p>
    <w:p w14:paraId="7D992A9C" w14:textId="77777777" w:rsidR="003C2270" w:rsidRPr="003C2270" w:rsidRDefault="003C2270" w:rsidP="001C5766">
      <w:pPr>
        <w:pStyle w:val="a3"/>
        <w:numPr>
          <w:ilvl w:val="0"/>
          <w:numId w:val="14"/>
        </w:numPr>
        <w:spacing w:line="360" w:lineRule="auto"/>
        <w:ind w:firstLineChars="0"/>
        <w:jc w:val="left"/>
        <w:rPr>
          <w:rFonts w:ascii="黑体" w:eastAsia="黑体" w:hAnsi="黑体"/>
          <w:szCs w:val="21"/>
        </w:rPr>
      </w:pPr>
      <w:r>
        <w:t>仓库、物流配送与浏览模块之间的信息需要保持同步，此行为涉及到多个信息终端，通过公用数据库表实现</w:t>
      </w:r>
    </w:p>
    <w:p w14:paraId="7804A1BF"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6" w:name="_Toc388050345"/>
      <w:r>
        <w:rPr>
          <w:rFonts w:ascii="黑体" w:eastAsia="黑体" w:hAnsi="黑体" w:hint="eastAsia"/>
          <w:szCs w:val="21"/>
        </w:rPr>
        <w:t>实时性需求</w:t>
      </w:r>
      <w:bookmarkEnd w:id="16"/>
    </w:p>
    <w:p w14:paraId="64BE1EFC" w14:textId="77777777" w:rsidR="003C2270" w:rsidRDefault="003C2270" w:rsidP="001C5766">
      <w:pPr>
        <w:widowControl/>
        <w:numPr>
          <w:ilvl w:val="0"/>
          <w:numId w:val="17"/>
        </w:numPr>
        <w:spacing w:line="360" w:lineRule="auto"/>
        <w:contextualSpacing/>
        <w:jc w:val="left"/>
      </w:pPr>
      <w:r>
        <w:t>库存、预定、订单、进发货单、配送</w:t>
      </w:r>
      <w:proofErr w:type="gramStart"/>
      <w:r>
        <w:t>单之间</w:t>
      </w:r>
      <w:proofErr w:type="gramEnd"/>
      <w:r>
        <w:t>的数据交互必须是实时的。</w:t>
      </w:r>
    </w:p>
    <w:p w14:paraId="6CB79A76" w14:textId="77777777" w:rsidR="003C2270" w:rsidRDefault="003C2270" w:rsidP="001C5766">
      <w:pPr>
        <w:pStyle w:val="a3"/>
        <w:widowControl/>
        <w:numPr>
          <w:ilvl w:val="0"/>
          <w:numId w:val="17"/>
        </w:numPr>
        <w:spacing w:line="360" w:lineRule="auto"/>
        <w:ind w:firstLineChars="0"/>
        <w:contextualSpacing/>
        <w:jc w:val="left"/>
      </w:pPr>
      <w:r>
        <w:t>当库存更新时，就需查询是否有用户预定的书目到库，若有则进行到货通知；</w:t>
      </w:r>
    </w:p>
    <w:p w14:paraId="5AAD96CE" w14:textId="77777777" w:rsidR="003C2270" w:rsidRPr="003C2270" w:rsidRDefault="003C2270" w:rsidP="001C5766">
      <w:pPr>
        <w:pStyle w:val="a3"/>
        <w:numPr>
          <w:ilvl w:val="0"/>
          <w:numId w:val="17"/>
        </w:numPr>
        <w:spacing w:line="360" w:lineRule="auto"/>
        <w:ind w:firstLineChars="0"/>
        <w:jc w:val="left"/>
        <w:rPr>
          <w:rFonts w:ascii="黑体" w:eastAsia="黑体" w:hAnsi="黑体"/>
          <w:szCs w:val="21"/>
        </w:rPr>
      </w:pPr>
      <w:r>
        <w:t>当有图书形成订单时，要从库存中扣除对应数量，以避免多个用户同时对同一本书下单，导致发货失败。</w:t>
      </w:r>
    </w:p>
    <w:p w14:paraId="507F3314"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7" w:name="_Toc388050346"/>
      <w:r>
        <w:rPr>
          <w:rFonts w:ascii="黑体" w:eastAsia="黑体" w:hAnsi="黑体"/>
          <w:szCs w:val="21"/>
        </w:rPr>
        <w:t>灵活性</w:t>
      </w:r>
      <w:bookmarkEnd w:id="17"/>
    </w:p>
    <w:p w14:paraId="3AD762BA" w14:textId="77777777" w:rsidR="003C2270" w:rsidRDefault="003C2270" w:rsidP="001C5766">
      <w:pPr>
        <w:spacing w:line="360" w:lineRule="auto"/>
        <w:ind w:firstLine="420"/>
      </w:pPr>
      <w:r>
        <w:t>系统需要接受的信息量很大，来源广，而且系统接收信息的来源可能随着书城的运营而不断扩展，可能需要随时对以下变化进行修改：</w:t>
      </w:r>
    </w:p>
    <w:p w14:paraId="73F358F4" w14:textId="77777777" w:rsidR="003C2270" w:rsidRDefault="003C2270" w:rsidP="001C5766">
      <w:pPr>
        <w:widowControl/>
        <w:numPr>
          <w:ilvl w:val="0"/>
          <w:numId w:val="20"/>
        </w:numPr>
        <w:spacing w:line="360" w:lineRule="auto"/>
        <w:contextualSpacing/>
        <w:jc w:val="left"/>
      </w:pPr>
      <w:r>
        <w:t>图书的类型增减（修改多级导航）</w:t>
      </w:r>
    </w:p>
    <w:p w14:paraId="59A86B3F" w14:textId="77777777" w:rsidR="003C2270" w:rsidRDefault="003C2270" w:rsidP="001C5766">
      <w:pPr>
        <w:widowControl/>
        <w:numPr>
          <w:ilvl w:val="0"/>
          <w:numId w:val="20"/>
        </w:numPr>
        <w:spacing w:line="360" w:lineRule="auto"/>
        <w:contextualSpacing/>
        <w:jc w:val="left"/>
      </w:pPr>
      <w:r>
        <w:t>各仓库图书数量变动（改变图书调度的策略）</w:t>
      </w:r>
    </w:p>
    <w:p w14:paraId="2D272B3A" w14:textId="77777777" w:rsidR="003C2270" w:rsidRDefault="003C2270" w:rsidP="001C5766">
      <w:pPr>
        <w:widowControl/>
        <w:numPr>
          <w:ilvl w:val="0"/>
          <w:numId w:val="20"/>
        </w:numPr>
        <w:spacing w:line="360" w:lineRule="auto"/>
        <w:contextualSpacing/>
        <w:jc w:val="left"/>
      </w:pPr>
      <w:r>
        <w:t>新的支付方式（</w:t>
      </w:r>
      <w:proofErr w:type="gramStart"/>
      <w:r>
        <w:t>如更多的类支付宝</w:t>
      </w:r>
      <w:proofErr w:type="gramEnd"/>
      <w:r>
        <w:t>产品）</w:t>
      </w:r>
    </w:p>
    <w:p w14:paraId="52B213A8" w14:textId="77777777" w:rsidR="003C2270" w:rsidRDefault="003C2270" w:rsidP="001C5766">
      <w:pPr>
        <w:widowControl/>
        <w:numPr>
          <w:ilvl w:val="0"/>
          <w:numId w:val="20"/>
        </w:numPr>
        <w:spacing w:line="360" w:lineRule="auto"/>
        <w:contextualSpacing/>
        <w:jc w:val="left"/>
      </w:pPr>
      <w:r>
        <w:t>新的客户端操作系统</w:t>
      </w:r>
    </w:p>
    <w:p w14:paraId="14A8E7BB" w14:textId="77777777" w:rsidR="003C2270" w:rsidRDefault="003C2270" w:rsidP="001C5766">
      <w:pPr>
        <w:widowControl/>
        <w:numPr>
          <w:ilvl w:val="0"/>
          <w:numId w:val="20"/>
        </w:numPr>
        <w:spacing w:line="360" w:lineRule="auto"/>
        <w:contextualSpacing/>
        <w:jc w:val="left"/>
      </w:pPr>
      <w:r>
        <w:t>网站首页每日变动</w:t>
      </w:r>
    </w:p>
    <w:p w14:paraId="2ECEA04A" w14:textId="77777777" w:rsidR="003C2270" w:rsidRPr="003C2270" w:rsidRDefault="003C2270" w:rsidP="001C5766">
      <w:pPr>
        <w:pStyle w:val="a3"/>
        <w:numPr>
          <w:ilvl w:val="0"/>
          <w:numId w:val="20"/>
        </w:numPr>
        <w:spacing w:line="360" w:lineRule="auto"/>
        <w:ind w:firstLineChars="0"/>
        <w:jc w:val="left"/>
        <w:rPr>
          <w:rFonts w:ascii="黑体" w:eastAsia="黑体" w:hAnsi="黑体"/>
          <w:szCs w:val="21"/>
        </w:rPr>
      </w:pPr>
      <w:r>
        <w:t>广告信息变动</w:t>
      </w:r>
    </w:p>
    <w:p w14:paraId="47E808EE" w14:textId="77777777" w:rsidR="006808A7" w:rsidRDefault="006808A7" w:rsidP="00424562">
      <w:pPr>
        <w:pStyle w:val="a3"/>
        <w:numPr>
          <w:ilvl w:val="2"/>
          <w:numId w:val="1"/>
        </w:numPr>
        <w:spacing w:line="360" w:lineRule="auto"/>
        <w:ind w:firstLineChars="0"/>
        <w:jc w:val="left"/>
        <w:outlineLvl w:val="2"/>
        <w:rPr>
          <w:rFonts w:ascii="黑体" w:eastAsia="黑体" w:hAnsi="黑体"/>
          <w:szCs w:val="21"/>
        </w:rPr>
      </w:pPr>
      <w:bookmarkStart w:id="18" w:name="_Toc388050347"/>
      <w:r>
        <w:rPr>
          <w:rFonts w:ascii="黑体" w:eastAsia="黑体" w:hAnsi="黑体"/>
          <w:szCs w:val="21"/>
        </w:rPr>
        <w:t>安全性</w:t>
      </w:r>
      <w:bookmarkEnd w:id="18"/>
    </w:p>
    <w:p w14:paraId="2BAB6855" w14:textId="77777777" w:rsidR="003C2270" w:rsidRDefault="003C2270" w:rsidP="001C5766">
      <w:pPr>
        <w:widowControl/>
        <w:numPr>
          <w:ilvl w:val="0"/>
          <w:numId w:val="22"/>
        </w:numPr>
        <w:spacing w:line="360" w:lineRule="auto"/>
        <w:contextualSpacing/>
        <w:jc w:val="left"/>
      </w:pPr>
      <w:r>
        <w:lastRenderedPageBreak/>
        <w:t>合理收紧各种权限包括数据库、服务器、应用后台、</w:t>
      </w:r>
      <w:r>
        <w:t>SVN</w:t>
      </w:r>
      <w:r>
        <w:t>等权限，只把权限开放给需要使用的人</w:t>
      </w:r>
    </w:p>
    <w:p w14:paraId="69CE3E7F" w14:textId="77777777" w:rsidR="003C2270" w:rsidRDefault="003C2270" w:rsidP="001C5766">
      <w:pPr>
        <w:widowControl/>
        <w:numPr>
          <w:ilvl w:val="0"/>
          <w:numId w:val="22"/>
        </w:numPr>
        <w:spacing w:line="360" w:lineRule="auto"/>
        <w:contextualSpacing/>
        <w:jc w:val="left"/>
      </w:pPr>
      <w:r>
        <w:t>设置防火墙和严格的身份验证系统，保障用户的隐私和账户安全，并对网站进行定期维护，确保系统的安全与可靠。</w:t>
      </w:r>
    </w:p>
    <w:p w14:paraId="28408221" w14:textId="77777777" w:rsidR="003C2270" w:rsidRDefault="003C2270" w:rsidP="001C5766">
      <w:pPr>
        <w:widowControl/>
        <w:numPr>
          <w:ilvl w:val="0"/>
          <w:numId w:val="22"/>
        </w:numPr>
        <w:spacing w:line="360" w:lineRule="auto"/>
        <w:contextualSpacing/>
        <w:jc w:val="left"/>
      </w:pPr>
      <w:r>
        <w:t>完善的存储机制来妥善保管好所有的日志</w:t>
      </w:r>
    </w:p>
    <w:p w14:paraId="4DCCE65B" w14:textId="77777777" w:rsidR="003C2270" w:rsidRPr="003C2270" w:rsidRDefault="003C2270" w:rsidP="001C5766">
      <w:pPr>
        <w:widowControl/>
        <w:numPr>
          <w:ilvl w:val="0"/>
          <w:numId w:val="22"/>
        </w:numPr>
        <w:spacing w:line="360" w:lineRule="auto"/>
        <w:contextualSpacing/>
        <w:jc w:val="left"/>
      </w:pPr>
      <w:r>
        <w:t>应对可能存在的恶意攻击、恶意数据抓取</w:t>
      </w:r>
    </w:p>
    <w:p w14:paraId="48AE1E01" w14:textId="77777777" w:rsidR="006808A7" w:rsidRDefault="007314F6" w:rsidP="00424562">
      <w:pPr>
        <w:pStyle w:val="a3"/>
        <w:numPr>
          <w:ilvl w:val="2"/>
          <w:numId w:val="1"/>
        </w:numPr>
        <w:spacing w:line="360" w:lineRule="auto"/>
        <w:ind w:firstLineChars="0"/>
        <w:jc w:val="left"/>
        <w:outlineLvl w:val="2"/>
        <w:rPr>
          <w:rFonts w:ascii="黑体" w:eastAsia="黑体" w:hAnsi="黑体"/>
          <w:szCs w:val="21"/>
        </w:rPr>
      </w:pPr>
      <w:bookmarkStart w:id="19" w:name="_Toc388050348"/>
      <w:r>
        <w:rPr>
          <w:rFonts w:ascii="黑体" w:eastAsia="黑体" w:hAnsi="黑体" w:hint="eastAsia"/>
          <w:szCs w:val="21"/>
        </w:rPr>
        <w:t>应对大流量性能需求</w:t>
      </w:r>
      <w:bookmarkEnd w:id="19"/>
    </w:p>
    <w:p w14:paraId="5AC1EA3F" w14:textId="77777777" w:rsidR="003C2270" w:rsidRPr="003C2270" w:rsidRDefault="00C40823" w:rsidP="001C5766">
      <w:pPr>
        <w:spacing w:line="360" w:lineRule="auto"/>
        <w:ind w:firstLine="420"/>
        <w:jc w:val="left"/>
        <w:rPr>
          <w:rFonts w:ascii="黑体" w:eastAsia="黑体" w:hAnsi="黑体"/>
          <w:szCs w:val="21"/>
        </w:rPr>
      </w:pPr>
      <w:r>
        <w:t>当网站进行促销活动，出现购书、浏览高峰时，系统需要良好的应对，通过技术手段风流服务器、数据库压力，避免崩溃</w:t>
      </w:r>
    </w:p>
    <w:p w14:paraId="5C446394" w14:textId="77777777" w:rsidR="007314F6" w:rsidRDefault="007314F6" w:rsidP="00424562">
      <w:pPr>
        <w:pStyle w:val="a3"/>
        <w:numPr>
          <w:ilvl w:val="2"/>
          <w:numId w:val="1"/>
        </w:numPr>
        <w:spacing w:line="360" w:lineRule="auto"/>
        <w:ind w:firstLineChars="0"/>
        <w:jc w:val="left"/>
        <w:outlineLvl w:val="2"/>
        <w:rPr>
          <w:rFonts w:ascii="黑体" w:eastAsia="黑体" w:hAnsi="黑体"/>
          <w:szCs w:val="21"/>
        </w:rPr>
      </w:pPr>
      <w:bookmarkStart w:id="20" w:name="_Toc388050349"/>
      <w:r>
        <w:rPr>
          <w:rFonts w:ascii="黑体" w:eastAsia="黑体" w:hAnsi="黑体" w:hint="eastAsia"/>
          <w:szCs w:val="21"/>
        </w:rPr>
        <w:t>可维护性</w:t>
      </w:r>
      <w:bookmarkEnd w:id="20"/>
    </w:p>
    <w:p w14:paraId="46AD05CC" w14:textId="77777777" w:rsidR="00C40823" w:rsidRDefault="00C40823" w:rsidP="001C5766">
      <w:pPr>
        <w:spacing w:line="360" w:lineRule="auto"/>
        <w:ind w:firstLine="420"/>
      </w:pPr>
      <w:r>
        <w:t>系统的各个功能高度模块化，各模块功能相对独立，实现高内聚低耦合。系统基本实现自主运行与自动纠错，降低运行成本与维护成本。而且因为模块功能的独立性，保证了系统不会因为单个模块的错误而整体瘫痪，也方便了测试维护过程。维护人员可对各模块进行逐一维护，而不必调整整个系统。</w:t>
      </w:r>
    </w:p>
    <w:p w14:paraId="76C44590" w14:textId="77777777" w:rsidR="00C40823" w:rsidRDefault="00C40823" w:rsidP="001C5766">
      <w:pPr>
        <w:spacing w:line="360" w:lineRule="auto"/>
        <w:jc w:val="left"/>
      </w:pPr>
    </w:p>
    <w:p w14:paraId="62AD9913" w14:textId="77777777" w:rsidR="00C40823" w:rsidRDefault="00C40823" w:rsidP="001C5766">
      <w:pPr>
        <w:spacing w:line="360" w:lineRule="auto"/>
        <w:jc w:val="left"/>
      </w:pPr>
    </w:p>
    <w:p w14:paraId="38D6602B" w14:textId="77777777" w:rsidR="00C40823" w:rsidRDefault="00C40823" w:rsidP="001C5766">
      <w:pPr>
        <w:spacing w:line="360" w:lineRule="auto"/>
        <w:jc w:val="left"/>
      </w:pPr>
    </w:p>
    <w:p w14:paraId="13342B8A" w14:textId="77777777" w:rsidR="00C40823" w:rsidRDefault="00C40823" w:rsidP="001C5766">
      <w:pPr>
        <w:spacing w:line="360" w:lineRule="auto"/>
        <w:jc w:val="left"/>
      </w:pPr>
    </w:p>
    <w:p w14:paraId="5376FF69" w14:textId="77777777" w:rsidR="00C40823" w:rsidRDefault="00C40823" w:rsidP="00424562">
      <w:pPr>
        <w:pStyle w:val="a3"/>
        <w:numPr>
          <w:ilvl w:val="0"/>
          <w:numId w:val="1"/>
        </w:numPr>
        <w:spacing w:line="360" w:lineRule="auto"/>
        <w:ind w:firstLineChars="0"/>
        <w:jc w:val="left"/>
        <w:outlineLvl w:val="0"/>
        <w:rPr>
          <w:rFonts w:ascii="黑体" w:eastAsia="黑体" w:hAnsi="黑体"/>
          <w:sz w:val="32"/>
          <w:szCs w:val="32"/>
        </w:rPr>
      </w:pPr>
      <w:bookmarkStart w:id="21" w:name="_Toc388050350"/>
      <w:r>
        <w:rPr>
          <w:rFonts w:ascii="黑体" w:eastAsia="黑体" w:hAnsi="黑体" w:hint="eastAsia"/>
          <w:sz w:val="32"/>
          <w:szCs w:val="32"/>
        </w:rPr>
        <w:t>运行环境</w:t>
      </w:r>
      <w:bookmarkEnd w:id="21"/>
    </w:p>
    <w:p w14:paraId="1731346A" w14:textId="77777777" w:rsidR="00C40823" w:rsidRDefault="00C40823" w:rsidP="001C5766">
      <w:pPr>
        <w:spacing w:line="360" w:lineRule="auto"/>
        <w:jc w:val="left"/>
        <w:rPr>
          <w:rFonts w:ascii="黑体" w:eastAsia="黑体" w:hAnsi="黑体"/>
          <w:sz w:val="32"/>
          <w:szCs w:val="32"/>
        </w:rPr>
      </w:pPr>
    </w:p>
    <w:p w14:paraId="55B4951B" w14:textId="77777777" w:rsidR="00C40823" w:rsidRDefault="00C40823" w:rsidP="00424562">
      <w:pPr>
        <w:pStyle w:val="a3"/>
        <w:numPr>
          <w:ilvl w:val="1"/>
          <w:numId w:val="1"/>
        </w:numPr>
        <w:spacing w:line="360" w:lineRule="auto"/>
        <w:ind w:firstLineChars="0"/>
        <w:jc w:val="left"/>
        <w:outlineLvl w:val="1"/>
        <w:rPr>
          <w:rFonts w:ascii="黑体" w:eastAsia="黑体" w:hAnsi="黑体"/>
          <w:sz w:val="28"/>
          <w:szCs w:val="28"/>
        </w:rPr>
      </w:pPr>
      <w:bookmarkStart w:id="22" w:name="_Toc388050351"/>
      <w:r>
        <w:rPr>
          <w:rFonts w:ascii="黑体" w:eastAsia="黑体" w:hAnsi="黑体" w:hint="eastAsia"/>
          <w:sz w:val="28"/>
          <w:szCs w:val="28"/>
        </w:rPr>
        <w:t>服务器</w:t>
      </w:r>
      <w:proofErr w:type="gramStart"/>
      <w:r>
        <w:rPr>
          <w:rFonts w:ascii="黑体" w:eastAsia="黑体" w:hAnsi="黑体" w:hint="eastAsia"/>
          <w:sz w:val="28"/>
          <w:szCs w:val="28"/>
        </w:rPr>
        <w:t>端运行</w:t>
      </w:r>
      <w:proofErr w:type="gramEnd"/>
      <w:r>
        <w:rPr>
          <w:rFonts w:ascii="黑体" w:eastAsia="黑体" w:hAnsi="黑体" w:hint="eastAsia"/>
          <w:sz w:val="28"/>
          <w:szCs w:val="28"/>
        </w:rPr>
        <w:t>环境</w:t>
      </w:r>
      <w:bookmarkEnd w:id="22"/>
    </w:p>
    <w:p w14:paraId="0BC91B68" w14:textId="77777777" w:rsidR="00C40823" w:rsidRDefault="00C40823" w:rsidP="001C5766">
      <w:pPr>
        <w:spacing w:line="360" w:lineRule="auto"/>
        <w:ind w:firstLine="420"/>
        <w:jc w:val="left"/>
      </w:pPr>
      <w:r>
        <w:t>在</w:t>
      </w:r>
      <w:proofErr w:type="gramStart"/>
      <w:r>
        <w:t>服务端本系统</w:t>
      </w:r>
      <w:proofErr w:type="gramEnd"/>
      <w:r>
        <w:t>采用目前广泛使用的、公认较为稳定的</w:t>
      </w:r>
      <w:r>
        <w:t>CentOS 6.4</w:t>
      </w:r>
      <w:r>
        <w:rPr>
          <w:color w:val="545454"/>
          <w:highlight w:val="white"/>
        </w:rPr>
        <w:t xml:space="preserve"> Linux</w:t>
      </w:r>
      <w:r>
        <w:t>系统，搭配</w:t>
      </w:r>
      <w:r>
        <w:t>Hadoop</w:t>
      </w:r>
      <w:r>
        <w:t>分布式存储数据库用于存放各类文件信息，服务端系统可以长时间连续使用，维护代价低，安全可靠。</w:t>
      </w:r>
    </w:p>
    <w:p w14:paraId="3D2D1C27" w14:textId="77777777" w:rsidR="00C40823" w:rsidRPr="00C40823" w:rsidRDefault="00C40823" w:rsidP="001C5766">
      <w:pPr>
        <w:spacing w:line="360" w:lineRule="auto"/>
        <w:ind w:firstLine="420"/>
        <w:jc w:val="left"/>
        <w:rPr>
          <w:rFonts w:ascii="黑体" w:eastAsia="黑体" w:hAnsi="黑体"/>
          <w:sz w:val="28"/>
          <w:szCs w:val="28"/>
        </w:rPr>
      </w:pPr>
    </w:p>
    <w:p w14:paraId="069DE6ED" w14:textId="77777777" w:rsidR="00C40823" w:rsidRDefault="00C40823" w:rsidP="00424562">
      <w:pPr>
        <w:pStyle w:val="a3"/>
        <w:numPr>
          <w:ilvl w:val="1"/>
          <w:numId w:val="1"/>
        </w:numPr>
        <w:spacing w:line="360" w:lineRule="auto"/>
        <w:ind w:firstLineChars="0"/>
        <w:jc w:val="left"/>
        <w:outlineLvl w:val="1"/>
        <w:rPr>
          <w:rFonts w:ascii="黑体" w:eastAsia="黑体" w:hAnsi="黑体"/>
          <w:sz w:val="28"/>
          <w:szCs w:val="28"/>
        </w:rPr>
      </w:pPr>
      <w:bookmarkStart w:id="23" w:name="_Toc388050352"/>
      <w:r>
        <w:rPr>
          <w:rFonts w:ascii="黑体" w:eastAsia="黑体" w:hAnsi="黑体"/>
          <w:sz w:val="28"/>
          <w:szCs w:val="28"/>
        </w:rPr>
        <w:t>客户端运行环境</w:t>
      </w:r>
      <w:bookmarkEnd w:id="23"/>
    </w:p>
    <w:p w14:paraId="72B0D501" w14:textId="77777777" w:rsidR="00C40823" w:rsidRDefault="00C40823" w:rsidP="001C5766">
      <w:pPr>
        <w:spacing w:line="360" w:lineRule="auto"/>
        <w:ind w:firstLine="420"/>
        <w:jc w:val="left"/>
      </w:pPr>
      <w:r>
        <w:t>本系统采用</w:t>
      </w:r>
      <w:r>
        <w:t xml:space="preserve"> B/S </w:t>
      </w:r>
      <w:r>
        <w:t>架构，用户只需使用浏览器即可使用该系统的所有功能。本系统将为用户提供网页版、</w:t>
      </w:r>
      <w:r>
        <w:t>Android</w:t>
      </w:r>
      <w:r>
        <w:t>客户端、</w:t>
      </w:r>
      <w:r>
        <w:t>IOS</w:t>
      </w:r>
      <w:r>
        <w:t>客户端、</w:t>
      </w:r>
      <w:r>
        <w:t>Windows Phone</w:t>
      </w:r>
      <w:r>
        <w:t>客户端等接入方式，并且</w:t>
      </w:r>
      <w:r>
        <w:lastRenderedPageBreak/>
        <w:t>由于客户端设计模块与服务端系统模块做到了完全独立，所以本系统对日后可能新出现的其他操作系统有着良好的可扩展性。</w:t>
      </w:r>
    </w:p>
    <w:p w14:paraId="04E88F70" w14:textId="77777777" w:rsidR="00C40823" w:rsidRPr="00C40823" w:rsidRDefault="00C40823" w:rsidP="001C5766">
      <w:pPr>
        <w:spacing w:line="360" w:lineRule="auto"/>
        <w:ind w:firstLine="420"/>
        <w:jc w:val="left"/>
        <w:rPr>
          <w:rFonts w:ascii="黑体" w:eastAsia="黑体" w:hAnsi="黑体"/>
          <w:sz w:val="28"/>
          <w:szCs w:val="28"/>
        </w:rPr>
      </w:pPr>
    </w:p>
    <w:p w14:paraId="68D369C4" w14:textId="77777777" w:rsidR="00C40823" w:rsidRDefault="00C40823" w:rsidP="00424562">
      <w:pPr>
        <w:pStyle w:val="a3"/>
        <w:numPr>
          <w:ilvl w:val="1"/>
          <w:numId w:val="1"/>
        </w:numPr>
        <w:spacing w:line="360" w:lineRule="auto"/>
        <w:ind w:firstLineChars="0"/>
        <w:jc w:val="left"/>
        <w:outlineLvl w:val="1"/>
        <w:rPr>
          <w:rFonts w:ascii="黑体" w:eastAsia="黑体" w:hAnsi="黑体"/>
          <w:sz w:val="28"/>
          <w:szCs w:val="28"/>
        </w:rPr>
      </w:pPr>
      <w:bookmarkStart w:id="24" w:name="_Toc388050353"/>
      <w:r>
        <w:rPr>
          <w:rFonts w:ascii="黑体" w:eastAsia="黑体" w:hAnsi="黑体"/>
          <w:sz w:val="28"/>
          <w:szCs w:val="28"/>
        </w:rPr>
        <w:t>接口需求</w:t>
      </w:r>
      <w:bookmarkEnd w:id="24"/>
    </w:p>
    <w:p w14:paraId="118D793F" w14:textId="77777777" w:rsidR="00C40823" w:rsidRDefault="00C40823" w:rsidP="001C5766">
      <w:pPr>
        <w:widowControl/>
        <w:numPr>
          <w:ilvl w:val="0"/>
          <w:numId w:val="24"/>
        </w:numPr>
        <w:spacing w:line="360" w:lineRule="auto"/>
        <w:contextualSpacing/>
        <w:jc w:val="left"/>
      </w:pPr>
      <w:r>
        <w:t>后台数据库接口</w:t>
      </w:r>
    </w:p>
    <w:p w14:paraId="7B710EB8" w14:textId="77777777" w:rsidR="00C40823" w:rsidRDefault="00C40823" w:rsidP="001C5766">
      <w:pPr>
        <w:widowControl/>
        <w:numPr>
          <w:ilvl w:val="0"/>
          <w:numId w:val="24"/>
        </w:numPr>
        <w:spacing w:line="360" w:lineRule="auto"/>
        <w:contextualSpacing/>
        <w:jc w:val="left"/>
      </w:pPr>
      <w:r>
        <w:t>网络通信协议</w:t>
      </w:r>
    </w:p>
    <w:p w14:paraId="3B4EA8D2" w14:textId="77777777" w:rsidR="00C40823" w:rsidRDefault="00C40823" w:rsidP="001C5766">
      <w:pPr>
        <w:widowControl/>
        <w:numPr>
          <w:ilvl w:val="0"/>
          <w:numId w:val="24"/>
        </w:numPr>
        <w:spacing w:line="360" w:lineRule="auto"/>
        <w:contextualSpacing/>
        <w:jc w:val="left"/>
      </w:pPr>
      <w:r>
        <w:t>网络数据接口</w:t>
      </w:r>
    </w:p>
    <w:p w14:paraId="53AF636B" w14:textId="77777777" w:rsidR="00C40823" w:rsidRDefault="00C40823" w:rsidP="001C5766">
      <w:pPr>
        <w:widowControl/>
        <w:numPr>
          <w:ilvl w:val="0"/>
          <w:numId w:val="24"/>
        </w:numPr>
        <w:spacing w:line="360" w:lineRule="auto"/>
        <w:contextualSpacing/>
        <w:jc w:val="left"/>
      </w:pPr>
      <w:r>
        <w:t>银行支付数据接口</w:t>
      </w:r>
    </w:p>
    <w:p w14:paraId="0A85E5A1" w14:textId="77777777" w:rsidR="00C40823" w:rsidRDefault="00C40823" w:rsidP="001C5766">
      <w:pPr>
        <w:widowControl/>
        <w:numPr>
          <w:ilvl w:val="0"/>
          <w:numId w:val="24"/>
        </w:numPr>
        <w:spacing w:line="360" w:lineRule="auto"/>
        <w:contextualSpacing/>
        <w:jc w:val="left"/>
      </w:pPr>
      <w:r>
        <w:t>仓库数据交换接口</w:t>
      </w:r>
    </w:p>
    <w:p w14:paraId="4DC6F83A" w14:textId="77777777" w:rsidR="00C40823" w:rsidRDefault="00C40823" w:rsidP="001C5766">
      <w:pPr>
        <w:widowControl/>
        <w:spacing w:line="360" w:lineRule="auto"/>
        <w:contextualSpacing/>
        <w:jc w:val="left"/>
      </w:pPr>
    </w:p>
    <w:p w14:paraId="652D9F63" w14:textId="77777777" w:rsidR="00C40823" w:rsidRDefault="00C40823" w:rsidP="001C5766">
      <w:pPr>
        <w:widowControl/>
        <w:spacing w:line="360" w:lineRule="auto"/>
        <w:contextualSpacing/>
        <w:jc w:val="left"/>
      </w:pPr>
    </w:p>
    <w:p w14:paraId="22487C66" w14:textId="77777777" w:rsidR="00C40823" w:rsidRDefault="00C40823" w:rsidP="001C5766">
      <w:pPr>
        <w:widowControl/>
        <w:spacing w:line="360" w:lineRule="auto"/>
        <w:contextualSpacing/>
        <w:jc w:val="left"/>
      </w:pPr>
    </w:p>
    <w:p w14:paraId="51D909F4" w14:textId="77777777" w:rsidR="00C40823" w:rsidRDefault="00C40823" w:rsidP="001C5766">
      <w:pPr>
        <w:widowControl/>
        <w:spacing w:line="360" w:lineRule="auto"/>
        <w:contextualSpacing/>
        <w:jc w:val="left"/>
      </w:pPr>
    </w:p>
    <w:p w14:paraId="0E5FB8A0" w14:textId="77777777" w:rsidR="00C40823" w:rsidRDefault="00C40823" w:rsidP="00F41C0C">
      <w:pPr>
        <w:pStyle w:val="a3"/>
        <w:widowControl/>
        <w:numPr>
          <w:ilvl w:val="0"/>
          <w:numId w:val="1"/>
        </w:numPr>
        <w:spacing w:line="360" w:lineRule="auto"/>
        <w:ind w:firstLineChars="0"/>
        <w:contextualSpacing/>
        <w:jc w:val="left"/>
        <w:outlineLvl w:val="0"/>
        <w:rPr>
          <w:rFonts w:ascii="黑体" w:eastAsia="黑体" w:hAnsi="黑体"/>
          <w:sz w:val="32"/>
          <w:szCs w:val="32"/>
        </w:rPr>
      </w:pPr>
      <w:bookmarkStart w:id="25" w:name="_Toc388050354"/>
      <w:r>
        <w:rPr>
          <w:rFonts w:ascii="黑体" w:eastAsia="黑体" w:hAnsi="黑体" w:hint="eastAsia"/>
          <w:sz w:val="32"/>
          <w:szCs w:val="32"/>
        </w:rPr>
        <w:t>系统设计</w:t>
      </w:r>
      <w:bookmarkEnd w:id="25"/>
    </w:p>
    <w:p w14:paraId="093A8395" w14:textId="77777777" w:rsidR="00C40823" w:rsidRDefault="00C40823" w:rsidP="001C5766">
      <w:pPr>
        <w:widowControl/>
        <w:spacing w:line="360" w:lineRule="auto"/>
        <w:contextualSpacing/>
        <w:jc w:val="left"/>
        <w:rPr>
          <w:rFonts w:ascii="黑体" w:eastAsia="黑体" w:hAnsi="黑体"/>
          <w:sz w:val="28"/>
          <w:szCs w:val="28"/>
        </w:rPr>
      </w:pPr>
    </w:p>
    <w:p w14:paraId="24D69A1C" w14:textId="77777777" w:rsidR="00C40823" w:rsidRDefault="003030E2" w:rsidP="00F41C0C">
      <w:pPr>
        <w:pStyle w:val="a3"/>
        <w:widowControl/>
        <w:numPr>
          <w:ilvl w:val="1"/>
          <w:numId w:val="1"/>
        </w:numPr>
        <w:spacing w:line="360" w:lineRule="auto"/>
        <w:ind w:firstLineChars="0"/>
        <w:contextualSpacing/>
        <w:jc w:val="left"/>
        <w:outlineLvl w:val="1"/>
        <w:rPr>
          <w:rFonts w:ascii="黑体" w:eastAsia="黑体" w:hAnsi="黑体"/>
          <w:sz w:val="28"/>
          <w:szCs w:val="28"/>
        </w:rPr>
      </w:pPr>
      <w:bookmarkStart w:id="26" w:name="_Toc388050355"/>
      <w:r>
        <w:rPr>
          <w:rFonts w:ascii="黑体" w:eastAsia="黑体" w:hAnsi="黑体" w:hint="eastAsia"/>
          <w:sz w:val="28"/>
          <w:szCs w:val="28"/>
        </w:rPr>
        <w:t>数据流程</w:t>
      </w:r>
      <w:r w:rsidR="00C40823">
        <w:rPr>
          <w:rFonts w:ascii="黑体" w:eastAsia="黑体" w:hAnsi="黑体" w:hint="eastAsia"/>
          <w:sz w:val="28"/>
          <w:szCs w:val="28"/>
        </w:rPr>
        <w:t>图</w:t>
      </w:r>
      <w:bookmarkEnd w:id="26"/>
    </w:p>
    <w:p w14:paraId="57E2F9BD" w14:textId="77777777" w:rsidR="003030E2" w:rsidRDefault="003030E2" w:rsidP="001C5766">
      <w:pPr>
        <w:widowControl/>
        <w:spacing w:line="360" w:lineRule="auto"/>
        <w:contextualSpacing/>
        <w:jc w:val="left"/>
        <w:rPr>
          <w:rFonts w:ascii="黑体" w:eastAsia="黑体" w:hAnsi="黑体"/>
          <w:szCs w:val="21"/>
        </w:rPr>
      </w:pPr>
      <w:r>
        <w:rPr>
          <w:rFonts w:ascii="黑体" w:eastAsia="黑体" w:hAnsi="黑体" w:hint="eastAsia"/>
          <w:szCs w:val="21"/>
        </w:rPr>
        <w:t>顶层图</w:t>
      </w:r>
    </w:p>
    <w:p w14:paraId="3993B222" w14:textId="77777777" w:rsidR="003030E2" w:rsidRDefault="003030E2" w:rsidP="001C5766">
      <w:pPr>
        <w:widowControl/>
        <w:spacing w:line="360" w:lineRule="auto"/>
        <w:contextualSpacing/>
        <w:jc w:val="left"/>
        <w:rPr>
          <w:rFonts w:ascii="黑体" w:eastAsia="黑体" w:hAnsi="黑体"/>
          <w:szCs w:val="21"/>
        </w:rPr>
      </w:pPr>
      <w:r>
        <w:rPr>
          <w:rFonts w:ascii="黑体" w:eastAsia="黑体" w:hAnsi="黑体"/>
          <w:szCs w:val="21"/>
        </w:rPr>
        <w:object w:dxaOrig="9181" w:dyaOrig="7531" w14:anchorId="70B7F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5pt;height:376.3pt" o:ole="">
            <v:imagedata r:id="rId7" o:title=""/>
          </v:shape>
          <o:OLEObject Type="Embed" ProgID="Visio.Drawing.11" ShapeID="_x0000_i1025" DrawAspect="Content" ObjectID="_1461999031" r:id="rId8"/>
        </w:object>
      </w:r>
      <w:r>
        <w:rPr>
          <w:rFonts w:ascii="黑体" w:eastAsia="黑体" w:hAnsi="黑体" w:hint="eastAsia"/>
          <w:szCs w:val="21"/>
        </w:rPr>
        <w:t>0层图</w:t>
      </w:r>
    </w:p>
    <w:p w14:paraId="567DA77B" w14:textId="77777777" w:rsidR="00066C9F" w:rsidRDefault="00066C9F" w:rsidP="001C5766">
      <w:pPr>
        <w:widowControl/>
        <w:spacing w:line="360" w:lineRule="auto"/>
        <w:contextualSpacing/>
        <w:jc w:val="left"/>
        <w:rPr>
          <w:rFonts w:ascii="黑体" w:eastAsia="黑体" w:hAnsi="黑体"/>
          <w:szCs w:val="21"/>
        </w:rPr>
      </w:pPr>
    </w:p>
    <w:p w14:paraId="2D8F0150" w14:textId="540410A7" w:rsidR="00066C9F" w:rsidRDefault="00066C9F" w:rsidP="001C5766">
      <w:pPr>
        <w:widowControl/>
        <w:spacing w:line="360" w:lineRule="auto"/>
        <w:contextualSpacing/>
        <w:jc w:val="left"/>
        <w:rPr>
          <w:rFonts w:ascii="黑体" w:eastAsia="黑体" w:hAnsi="黑体"/>
          <w:szCs w:val="21"/>
        </w:rPr>
      </w:pPr>
      <w:r>
        <w:rPr>
          <w:rFonts w:ascii="黑体" w:eastAsia="黑体" w:hAnsi="黑体"/>
          <w:szCs w:val="21"/>
        </w:rPr>
        <w:t>加工1 用户信息管理</w:t>
      </w:r>
    </w:p>
    <w:p w14:paraId="3AFFB467" w14:textId="0F319F43" w:rsidR="00066C9F" w:rsidRDefault="00066C9F" w:rsidP="001C5766">
      <w:pPr>
        <w:widowControl/>
        <w:spacing w:line="360" w:lineRule="auto"/>
        <w:contextualSpacing/>
        <w:jc w:val="left"/>
        <w:rPr>
          <w:rFonts w:ascii="黑体" w:eastAsia="黑体" w:hAnsi="黑体"/>
          <w:szCs w:val="21"/>
        </w:rPr>
      </w:pPr>
      <w:r>
        <w:rPr>
          <w:rFonts w:ascii="黑体" w:eastAsia="黑体" w:hAnsi="黑体" w:hint="eastAsia"/>
          <w:noProof/>
          <w:szCs w:val="21"/>
        </w:rPr>
        <w:drawing>
          <wp:inline distT="0" distB="0" distL="0" distR="0" wp14:anchorId="7DB788C1" wp14:editId="7131BD70">
            <wp:extent cx="5274310" cy="25380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538095"/>
                    </a:xfrm>
                    <a:prstGeom prst="rect">
                      <a:avLst/>
                    </a:prstGeom>
                  </pic:spPr>
                </pic:pic>
              </a:graphicData>
            </a:graphic>
          </wp:inline>
        </w:drawing>
      </w:r>
    </w:p>
    <w:p w14:paraId="1C3D66A7" w14:textId="3F1CAA4E" w:rsidR="00066C9F" w:rsidRDefault="00066C9F" w:rsidP="001C5766">
      <w:pPr>
        <w:widowControl/>
        <w:spacing w:line="360" w:lineRule="auto"/>
        <w:contextualSpacing/>
        <w:jc w:val="left"/>
        <w:rPr>
          <w:rFonts w:ascii="黑体" w:eastAsia="黑体" w:hAnsi="黑体"/>
          <w:szCs w:val="21"/>
        </w:rPr>
      </w:pPr>
      <w:r>
        <w:rPr>
          <w:rFonts w:ascii="黑体" w:eastAsia="黑体" w:hAnsi="黑体"/>
          <w:szCs w:val="21"/>
        </w:rPr>
        <w:t>加工1.1 用户注册</w:t>
      </w:r>
    </w:p>
    <w:p w14:paraId="49BE54CB" w14:textId="7AB026A1" w:rsidR="00066C9F" w:rsidRDefault="00066C9F" w:rsidP="001C5766">
      <w:pPr>
        <w:widowControl/>
        <w:spacing w:line="360" w:lineRule="auto"/>
        <w:contextualSpacing/>
        <w:jc w:val="left"/>
        <w:rPr>
          <w:rFonts w:ascii="黑体" w:eastAsia="黑体" w:hAnsi="黑体"/>
          <w:szCs w:val="21"/>
        </w:rPr>
      </w:pPr>
      <w:r>
        <w:rPr>
          <w:rFonts w:ascii="黑体" w:eastAsia="黑体" w:hAnsi="黑体" w:hint="eastAsia"/>
          <w:noProof/>
          <w:szCs w:val="21"/>
        </w:rPr>
        <w:lastRenderedPageBreak/>
        <w:drawing>
          <wp:inline distT="0" distB="0" distL="0" distR="0" wp14:anchorId="52C6E7CC" wp14:editId="26E54E75">
            <wp:extent cx="5274310" cy="12592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1259205"/>
                    </a:xfrm>
                    <a:prstGeom prst="rect">
                      <a:avLst/>
                    </a:prstGeom>
                  </pic:spPr>
                </pic:pic>
              </a:graphicData>
            </a:graphic>
          </wp:inline>
        </w:drawing>
      </w:r>
    </w:p>
    <w:p w14:paraId="45FFB6D8" w14:textId="1FB3797F" w:rsidR="00066C9F" w:rsidRDefault="00066C9F" w:rsidP="001C5766">
      <w:pPr>
        <w:widowControl/>
        <w:spacing w:line="360" w:lineRule="auto"/>
        <w:contextualSpacing/>
        <w:jc w:val="left"/>
        <w:rPr>
          <w:rFonts w:ascii="黑体" w:eastAsia="黑体" w:hAnsi="黑体"/>
          <w:szCs w:val="21"/>
        </w:rPr>
      </w:pPr>
      <w:r>
        <w:rPr>
          <w:rFonts w:ascii="黑体" w:eastAsia="黑体" w:hAnsi="黑体"/>
          <w:szCs w:val="21"/>
        </w:rPr>
        <w:t>加工1.2 账户修改</w:t>
      </w:r>
    </w:p>
    <w:p w14:paraId="4348C897" w14:textId="02727E29" w:rsidR="00066C9F" w:rsidRDefault="00066C9F" w:rsidP="001C5766">
      <w:pPr>
        <w:widowControl/>
        <w:spacing w:line="360" w:lineRule="auto"/>
        <w:contextualSpacing/>
        <w:jc w:val="left"/>
        <w:rPr>
          <w:rFonts w:ascii="黑体" w:eastAsia="黑体" w:hAnsi="黑体"/>
          <w:szCs w:val="21"/>
        </w:rPr>
      </w:pPr>
      <w:r>
        <w:rPr>
          <w:rFonts w:ascii="黑体" w:eastAsia="黑体" w:hAnsi="黑体" w:hint="eastAsia"/>
          <w:noProof/>
          <w:szCs w:val="21"/>
        </w:rPr>
        <w:drawing>
          <wp:inline distT="0" distB="0" distL="0" distR="0" wp14:anchorId="7D5E978C" wp14:editId="52F0411C">
            <wp:extent cx="5274310" cy="12592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1259205"/>
                    </a:xfrm>
                    <a:prstGeom prst="rect">
                      <a:avLst/>
                    </a:prstGeom>
                  </pic:spPr>
                </pic:pic>
              </a:graphicData>
            </a:graphic>
          </wp:inline>
        </w:drawing>
      </w:r>
    </w:p>
    <w:p w14:paraId="65FEBCB7" w14:textId="0E54E23C" w:rsidR="00066C9F" w:rsidRDefault="00066C9F" w:rsidP="001C5766">
      <w:pPr>
        <w:widowControl/>
        <w:spacing w:line="360" w:lineRule="auto"/>
        <w:contextualSpacing/>
        <w:jc w:val="left"/>
        <w:rPr>
          <w:rFonts w:ascii="黑体" w:eastAsia="黑体" w:hAnsi="黑体"/>
          <w:szCs w:val="21"/>
        </w:rPr>
      </w:pPr>
      <w:r>
        <w:rPr>
          <w:rFonts w:ascii="黑体" w:eastAsia="黑体" w:hAnsi="黑体"/>
          <w:szCs w:val="21"/>
        </w:rPr>
        <w:t>加工1.3 付费升级</w:t>
      </w:r>
    </w:p>
    <w:p w14:paraId="0B157389" w14:textId="4C0CF76C" w:rsidR="00066C9F" w:rsidRDefault="00066C9F" w:rsidP="001C5766">
      <w:pPr>
        <w:widowControl/>
        <w:spacing w:line="360" w:lineRule="auto"/>
        <w:contextualSpacing/>
        <w:jc w:val="left"/>
        <w:rPr>
          <w:rFonts w:ascii="黑体" w:eastAsia="黑体" w:hAnsi="黑体"/>
          <w:szCs w:val="21"/>
        </w:rPr>
      </w:pPr>
      <w:r>
        <w:rPr>
          <w:rFonts w:ascii="黑体" w:eastAsia="黑体" w:hAnsi="黑体" w:hint="eastAsia"/>
          <w:noProof/>
          <w:szCs w:val="21"/>
        </w:rPr>
        <w:drawing>
          <wp:inline distT="0" distB="0" distL="0" distR="0" wp14:anchorId="0FBAB836" wp14:editId="4FF1469C">
            <wp:extent cx="5274310" cy="25603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2560320"/>
                    </a:xfrm>
                    <a:prstGeom prst="rect">
                      <a:avLst/>
                    </a:prstGeom>
                  </pic:spPr>
                </pic:pic>
              </a:graphicData>
            </a:graphic>
          </wp:inline>
        </w:drawing>
      </w:r>
    </w:p>
    <w:p w14:paraId="7225A075" w14:textId="77777777" w:rsidR="003030E2" w:rsidRDefault="003030E2" w:rsidP="001C5766">
      <w:pPr>
        <w:widowControl/>
        <w:spacing w:line="360" w:lineRule="auto"/>
        <w:contextualSpacing/>
        <w:jc w:val="left"/>
        <w:rPr>
          <w:rFonts w:ascii="黑体" w:eastAsia="黑体" w:hAnsi="黑体"/>
          <w:szCs w:val="21"/>
        </w:rPr>
      </w:pPr>
      <w:r>
        <w:rPr>
          <w:rFonts w:ascii="黑体" w:eastAsia="黑体" w:hAnsi="黑体" w:hint="eastAsia"/>
          <w:szCs w:val="21"/>
        </w:rPr>
        <w:t>加工2</w:t>
      </w:r>
      <w:r>
        <w:rPr>
          <w:rFonts w:ascii="黑体" w:eastAsia="黑体" w:hAnsi="黑体"/>
          <w:szCs w:val="21"/>
        </w:rPr>
        <w:t xml:space="preserve"> 浏览导航</w:t>
      </w:r>
    </w:p>
    <w:p w14:paraId="2889AE1A" w14:textId="77777777" w:rsidR="003030E2" w:rsidRDefault="0069592C" w:rsidP="001C5766">
      <w:pPr>
        <w:widowControl/>
        <w:spacing w:line="360" w:lineRule="auto"/>
        <w:contextualSpacing/>
        <w:jc w:val="left"/>
        <w:rPr>
          <w:rFonts w:ascii="黑体" w:eastAsia="黑体" w:hAnsi="黑体"/>
          <w:szCs w:val="21"/>
        </w:rPr>
      </w:pPr>
      <w:r>
        <w:rPr>
          <w:rFonts w:ascii="黑体" w:eastAsia="黑体" w:hAnsi="黑体"/>
          <w:szCs w:val="21"/>
        </w:rPr>
        <w:object w:dxaOrig="11476" w:dyaOrig="13186" w14:anchorId="5D473F5B">
          <v:shape id="_x0000_i1026" type="#_x0000_t75" style="width:421.8pt;height:483.6pt" o:ole="">
            <v:imagedata r:id="rId13" o:title=""/>
          </v:shape>
          <o:OLEObject Type="Embed" ProgID="Visio.Drawing.15" ShapeID="_x0000_i1026" DrawAspect="Content" ObjectID="_1461999032" r:id="rId14"/>
        </w:object>
      </w:r>
      <w:r>
        <w:rPr>
          <w:rFonts w:ascii="黑体" w:eastAsia="黑体" w:hAnsi="黑体"/>
          <w:szCs w:val="21"/>
        </w:rPr>
        <w:t>加工2.1 搜索书目</w:t>
      </w:r>
    </w:p>
    <w:p w14:paraId="44E8F030" w14:textId="77777777" w:rsidR="0069592C" w:rsidRDefault="0069592C" w:rsidP="001C5766">
      <w:pPr>
        <w:widowControl/>
        <w:spacing w:line="360" w:lineRule="auto"/>
        <w:contextualSpacing/>
        <w:jc w:val="left"/>
        <w:rPr>
          <w:rFonts w:ascii="黑体" w:eastAsia="黑体" w:hAnsi="黑体"/>
          <w:szCs w:val="21"/>
        </w:rPr>
      </w:pPr>
      <w:r>
        <w:rPr>
          <w:rFonts w:ascii="黑体" w:eastAsia="黑体" w:hAnsi="黑体"/>
          <w:szCs w:val="21"/>
        </w:rPr>
        <w:object w:dxaOrig="9016" w:dyaOrig="8671" w14:anchorId="115664B2">
          <v:shape id="_x0000_i1027" type="#_x0000_t75" style="width:413.65pt;height:397.35pt" o:ole="">
            <v:imagedata r:id="rId15" o:title=""/>
          </v:shape>
          <o:OLEObject Type="Embed" ProgID="Visio.Drawing.15" ShapeID="_x0000_i1027" DrawAspect="Content" ObjectID="_1461999033" r:id="rId16"/>
        </w:object>
      </w:r>
    </w:p>
    <w:p w14:paraId="37534BFD" w14:textId="77777777" w:rsidR="0069592C" w:rsidRDefault="0069592C" w:rsidP="001C5766">
      <w:pPr>
        <w:widowControl/>
        <w:spacing w:line="360" w:lineRule="auto"/>
        <w:contextualSpacing/>
        <w:jc w:val="left"/>
        <w:rPr>
          <w:rFonts w:ascii="黑体" w:eastAsia="黑体" w:hAnsi="黑体"/>
          <w:szCs w:val="21"/>
        </w:rPr>
      </w:pPr>
      <w:r>
        <w:rPr>
          <w:rFonts w:ascii="黑体" w:eastAsia="黑体" w:hAnsi="黑体"/>
          <w:szCs w:val="21"/>
        </w:rPr>
        <w:t>加工2.2 书籍操作</w:t>
      </w:r>
    </w:p>
    <w:p w14:paraId="1196E7A1" w14:textId="77777777" w:rsidR="0069592C" w:rsidRDefault="0069592C" w:rsidP="001C5766">
      <w:pPr>
        <w:widowControl/>
        <w:spacing w:line="360" w:lineRule="auto"/>
        <w:contextualSpacing/>
        <w:jc w:val="left"/>
        <w:rPr>
          <w:rFonts w:ascii="黑体" w:eastAsia="黑体" w:hAnsi="黑体"/>
          <w:szCs w:val="21"/>
        </w:rPr>
      </w:pPr>
      <w:r>
        <w:rPr>
          <w:rFonts w:ascii="黑体" w:eastAsia="黑体" w:hAnsi="黑体"/>
          <w:szCs w:val="21"/>
        </w:rPr>
        <w:object w:dxaOrig="10680" w:dyaOrig="12151" w14:anchorId="3A61C3F3">
          <v:shape id="_x0000_i1028" type="#_x0000_t75" style="width:415.7pt;height:473.45pt" o:ole="">
            <v:imagedata r:id="rId17" o:title=""/>
          </v:shape>
          <o:OLEObject Type="Embed" ProgID="Visio.Drawing.15" ShapeID="_x0000_i1028" DrawAspect="Content" ObjectID="_1461999034" r:id="rId18"/>
        </w:object>
      </w:r>
      <w:r>
        <w:rPr>
          <w:rFonts w:ascii="黑体" w:eastAsia="黑体" w:hAnsi="黑体" w:hint="eastAsia"/>
          <w:szCs w:val="21"/>
        </w:rPr>
        <w:t>加工2.3</w:t>
      </w:r>
      <w:r>
        <w:rPr>
          <w:rFonts w:ascii="黑体" w:eastAsia="黑体" w:hAnsi="黑体"/>
          <w:szCs w:val="21"/>
        </w:rPr>
        <w:t xml:space="preserve"> 购物车操作</w:t>
      </w:r>
    </w:p>
    <w:p w14:paraId="6540C03C" w14:textId="77777777" w:rsidR="0069592C" w:rsidRDefault="0069592C" w:rsidP="001C5766">
      <w:pPr>
        <w:widowControl/>
        <w:spacing w:line="360" w:lineRule="auto"/>
        <w:contextualSpacing/>
        <w:jc w:val="left"/>
        <w:rPr>
          <w:rFonts w:ascii="黑体" w:eastAsia="黑体" w:hAnsi="黑体"/>
          <w:szCs w:val="21"/>
        </w:rPr>
      </w:pPr>
      <w:r>
        <w:rPr>
          <w:rFonts w:ascii="黑体" w:eastAsia="黑体" w:hAnsi="黑体"/>
          <w:szCs w:val="21"/>
        </w:rPr>
        <w:object w:dxaOrig="11401" w:dyaOrig="6916" w14:anchorId="53A71F76">
          <v:shape id="_x0000_i1029" type="#_x0000_t75" style="width:416.4pt;height:252.7pt" o:ole="">
            <v:imagedata r:id="rId19" o:title=""/>
          </v:shape>
          <o:OLEObject Type="Embed" ProgID="Visio.Drawing.15" ShapeID="_x0000_i1029" DrawAspect="Content" ObjectID="_1461999035" r:id="rId20"/>
        </w:object>
      </w:r>
      <w:r>
        <w:rPr>
          <w:rFonts w:ascii="黑体" w:eastAsia="黑体" w:hAnsi="黑体"/>
          <w:szCs w:val="21"/>
        </w:rPr>
        <w:t>加工3 订单系统</w:t>
      </w:r>
    </w:p>
    <w:p w14:paraId="001BB935" w14:textId="77777777" w:rsidR="0069592C" w:rsidRDefault="0069592C" w:rsidP="001C5766">
      <w:pPr>
        <w:widowControl/>
        <w:spacing w:line="360" w:lineRule="auto"/>
        <w:contextualSpacing/>
        <w:jc w:val="left"/>
        <w:rPr>
          <w:rFonts w:ascii="黑体" w:eastAsia="黑体" w:hAnsi="黑体"/>
          <w:szCs w:val="21"/>
        </w:rPr>
      </w:pPr>
      <w:r>
        <w:rPr>
          <w:rFonts w:ascii="黑体" w:eastAsia="黑体" w:hAnsi="黑体"/>
          <w:szCs w:val="21"/>
        </w:rPr>
        <w:object w:dxaOrig="10396" w:dyaOrig="9421" w14:anchorId="4D6ED812">
          <v:shape id="_x0000_i1030" type="#_x0000_t75" style="width:418.4pt;height:379pt" o:ole="">
            <v:imagedata r:id="rId21" o:title=""/>
          </v:shape>
          <o:OLEObject Type="Embed" ProgID="Visio.Drawing.15" ShapeID="_x0000_i1030" DrawAspect="Content" ObjectID="_1461999036" r:id="rId22"/>
        </w:object>
      </w:r>
      <w:r>
        <w:rPr>
          <w:rFonts w:ascii="黑体" w:eastAsia="黑体" w:hAnsi="黑体"/>
          <w:szCs w:val="21"/>
        </w:rPr>
        <w:t>加工3.2 订单生成</w:t>
      </w:r>
    </w:p>
    <w:p w14:paraId="429CDFF3" w14:textId="77777777" w:rsidR="0069592C" w:rsidRDefault="0069592C" w:rsidP="001C5766">
      <w:pPr>
        <w:widowControl/>
        <w:spacing w:line="360" w:lineRule="auto"/>
        <w:contextualSpacing/>
        <w:jc w:val="left"/>
        <w:rPr>
          <w:rFonts w:ascii="黑体" w:eastAsia="黑体" w:hAnsi="黑体"/>
          <w:szCs w:val="21"/>
        </w:rPr>
      </w:pPr>
      <w:r>
        <w:rPr>
          <w:rFonts w:ascii="黑体" w:eastAsia="黑体" w:hAnsi="黑体"/>
          <w:szCs w:val="21"/>
        </w:rPr>
        <w:object w:dxaOrig="9196" w:dyaOrig="5326" w14:anchorId="3063FB17">
          <v:shape id="_x0000_i1031" type="#_x0000_t75" style="width:414.35pt;height:239.75pt" o:ole="">
            <v:imagedata r:id="rId23" o:title=""/>
          </v:shape>
          <o:OLEObject Type="Embed" ProgID="Visio.Drawing.15" ShapeID="_x0000_i1031" DrawAspect="Content" ObjectID="_1461999037" r:id="rId24"/>
        </w:object>
      </w:r>
    </w:p>
    <w:p w14:paraId="174841E0" w14:textId="77777777" w:rsidR="0069592C" w:rsidRDefault="00604535" w:rsidP="001C5766">
      <w:pPr>
        <w:widowControl/>
        <w:spacing w:line="360" w:lineRule="auto"/>
        <w:contextualSpacing/>
        <w:jc w:val="left"/>
        <w:rPr>
          <w:rFonts w:ascii="黑体" w:eastAsia="黑体" w:hAnsi="黑体"/>
          <w:szCs w:val="21"/>
        </w:rPr>
      </w:pPr>
      <w:r>
        <w:rPr>
          <w:rFonts w:ascii="黑体" w:eastAsia="黑体" w:hAnsi="黑体" w:hint="eastAsia"/>
          <w:szCs w:val="21"/>
        </w:rPr>
        <w:t>加工3.3</w:t>
      </w:r>
      <w:r>
        <w:rPr>
          <w:rFonts w:ascii="黑体" w:eastAsia="黑体" w:hAnsi="黑体"/>
          <w:szCs w:val="21"/>
        </w:rPr>
        <w:t xml:space="preserve"> 完整订单生成和填写</w:t>
      </w:r>
    </w:p>
    <w:p w14:paraId="4A13F302" w14:textId="77777777" w:rsidR="00604535" w:rsidRDefault="00604535" w:rsidP="001C5766">
      <w:pPr>
        <w:widowControl/>
        <w:spacing w:line="360" w:lineRule="auto"/>
        <w:contextualSpacing/>
        <w:jc w:val="left"/>
        <w:rPr>
          <w:rFonts w:ascii="黑体" w:eastAsia="黑体" w:hAnsi="黑体"/>
          <w:szCs w:val="21"/>
        </w:rPr>
      </w:pPr>
      <w:r>
        <w:rPr>
          <w:rFonts w:ascii="黑体" w:eastAsia="黑体" w:hAnsi="黑体"/>
          <w:szCs w:val="21"/>
        </w:rPr>
        <w:object w:dxaOrig="10785" w:dyaOrig="4681" w14:anchorId="06A45EF3">
          <v:shape id="_x0000_i1032" type="#_x0000_t75" style="width:453.75pt;height:197pt" o:ole="">
            <v:imagedata r:id="rId25" o:title=""/>
          </v:shape>
          <o:OLEObject Type="Embed" ProgID="Visio.Drawing.15" ShapeID="_x0000_i1032" DrawAspect="Content" ObjectID="_1461999038" r:id="rId26"/>
        </w:object>
      </w:r>
      <w:r>
        <w:rPr>
          <w:rFonts w:ascii="黑体" w:eastAsia="黑体" w:hAnsi="黑体"/>
          <w:szCs w:val="21"/>
        </w:rPr>
        <w:t>加工3.4 订单操作</w:t>
      </w:r>
    </w:p>
    <w:p w14:paraId="7A5E7C40" w14:textId="77777777" w:rsidR="00604535" w:rsidRDefault="00604535" w:rsidP="001C5766">
      <w:pPr>
        <w:widowControl/>
        <w:spacing w:line="360" w:lineRule="auto"/>
        <w:contextualSpacing/>
        <w:jc w:val="left"/>
        <w:rPr>
          <w:rFonts w:ascii="黑体" w:eastAsia="黑体" w:hAnsi="黑体"/>
          <w:szCs w:val="21"/>
        </w:rPr>
      </w:pPr>
      <w:r>
        <w:rPr>
          <w:rFonts w:ascii="黑体" w:eastAsia="黑体" w:hAnsi="黑体"/>
          <w:szCs w:val="21"/>
        </w:rPr>
        <w:object w:dxaOrig="10951" w:dyaOrig="7216" w14:anchorId="6ADB4F97">
          <v:shape id="_x0000_i1033" type="#_x0000_t75" style="width:419.1pt;height:275.75pt" o:ole="">
            <v:imagedata r:id="rId27" o:title=""/>
          </v:shape>
          <o:OLEObject Type="Embed" ProgID="Visio.Drawing.15" ShapeID="_x0000_i1033" DrawAspect="Content" ObjectID="_1461999039" r:id="rId28"/>
        </w:object>
      </w:r>
      <w:r>
        <w:rPr>
          <w:rFonts w:ascii="黑体" w:eastAsia="黑体" w:hAnsi="黑体"/>
          <w:szCs w:val="21"/>
        </w:rPr>
        <w:t>加工4 支付系统</w:t>
      </w:r>
    </w:p>
    <w:p w14:paraId="15B9BDC3" w14:textId="68210EE9" w:rsidR="001E4242" w:rsidRDefault="001E4242" w:rsidP="001C5766">
      <w:pPr>
        <w:widowControl/>
        <w:spacing w:line="360" w:lineRule="auto"/>
        <w:contextualSpacing/>
        <w:jc w:val="left"/>
        <w:rPr>
          <w:rFonts w:ascii="黑体" w:eastAsia="黑体" w:hAnsi="黑体"/>
          <w:szCs w:val="21"/>
        </w:rPr>
      </w:pPr>
      <w:r>
        <w:rPr>
          <w:rFonts w:ascii="黑体" w:eastAsia="黑体" w:hAnsi="黑体" w:hint="eastAsia"/>
          <w:noProof/>
          <w:szCs w:val="21"/>
        </w:rPr>
        <w:drawing>
          <wp:inline distT="0" distB="0" distL="0" distR="0" wp14:anchorId="5745EB57" wp14:editId="7C20DBF4">
            <wp:extent cx="5274310" cy="23012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2301240"/>
                    </a:xfrm>
                    <a:prstGeom prst="rect">
                      <a:avLst/>
                    </a:prstGeom>
                  </pic:spPr>
                </pic:pic>
              </a:graphicData>
            </a:graphic>
          </wp:inline>
        </w:drawing>
      </w:r>
    </w:p>
    <w:p w14:paraId="15D18C01" w14:textId="77777777" w:rsidR="00604535" w:rsidRDefault="00604535" w:rsidP="001C5766">
      <w:pPr>
        <w:widowControl/>
        <w:spacing w:line="360" w:lineRule="auto"/>
        <w:contextualSpacing/>
        <w:jc w:val="left"/>
        <w:rPr>
          <w:rFonts w:ascii="黑体" w:eastAsia="黑体" w:hAnsi="黑体"/>
          <w:szCs w:val="21"/>
        </w:rPr>
      </w:pPr>
      <w:r>
        <w:rPr>
          <w:rFonts w:ascii="黑体" w:eastAsia="黑体" w:hAnsi="黑体"/>
          <w:szCs w:val="21"/>
        </w:rPr>
        <w:t>加工5 物流管理</w:t>
      </w:r>
    </w:p>
    <w:p w14:paraId="22F4B372" w14:textId="77777777" w:rsidR="00604535" w:rsidRDefault="00604535" w:rsidP="001C5766">
      <w:pPr>
        <w:widowControl/>
        <w:spacing w:line="360" w:lineRule="auto"/>
        <w:contextualSpacing/>
        <w:jc w:val="left"/>
        <w:rPr>
          <w:rFonts w:ascii="黑体" w:eastAsia="黑体" w:hAnsi="黑体"/>
          <w:szCs w:val="21"/>
        </w:rPr>
      </w:pPr>
      <w:r>
        <w:rPr>
          <w:rFonts w:ascii="黑体" w:eastAsia="黑体" w:hAnsi="黑体"/>
          <w:szCs w:val="21"/>
        </w:rPr>
        <w:object w:dxaOrig="10081" w:dyaOrig="9540" w14:anchorId="7A894059">
          <v:shape id="_x0000_i1034" type="#_x0000_t75" style="width:465.95pt;height:441.5pt" o:ole="">
            <v:imagedata r:id="rId30" o:title=""/>
          </v:shape>
          <o:OLEObject Type="Embed" ProgID="Visio.Drawing.11" ShapeID="_x0000_i1034" DrawAspect="Content" ObjectID="_1461999040" r:id="rId31"/>
        </w:object>
      </w:r>
      <w:r>
        <w:rPr>
          <w:rFonts w:ascii="黑体" w:eastAsia="黑体" w:hAnsi="黑体"/>
          <w:szCs w:val="21"/>
        </w:rPr>
        <w:t>加工5.1 库存统计</w:t>
      </w:r>
    </w:p>
    <w:p w14:paraId="2094CEEB" w14:textId="77777777" w:rsidR="002C6CE0" w:rsidRDefault="002C6CE0" w:rsidP="001C5766">
      <w:pPr>
        <w:widowControl/>
        <w:spacing w:line="360" w:lineRule="auto"/>
        <w:contextualSpacing/>
        <w:jc w:val="left"/>
        <w:rPr>
          <w:rFonts w:ascii="黑体" w:eastAsia="黑体" w:hAnsi="黑体"/>
          <w:szCs w:val="21"/>
        </w:rPr>
      </w:pPr>
      <w:r>
        <w:rPr>
          <w:rFonts w:ascii="黑体" w:eastAsia="黑体" w:hAnsi="黑体"/>
          <w:szCs w:val="21"/>
        </w:rPr>
        <w:object w:dxaOrig="7140" w:dyaOrig="6135" w14:anchorId="7E769721">
          <v:shape id="_x0000_i1035" type="#_x0000_t75" style="width:357.3pt;height:307pt" o:ole="">
            <v:imagedata r:id="rId32" o:title=""/>
          </v:shape>
          <o:OLEObject Type="Embed" ProgID="Visio.Drawing.11" ShapeID="_x0000_i1035" DrawAspect="Content" ObjectID="_1461999041" r:id="rId33"/>
        </w:object>
      </w:r>
    </w:p>
    <w:p w14:paraId="07D2D12F" w14:textId="77777777" w:rsidR="002C6CE0" w:rsidRDefault="002C6CE0" w:rsidP="001C5766">
      <w:pPr>
        <w:widowControl/>
        <w:spacing w:line="360" w:lineRule="auto"/>
        <w:contextualSpacing/>
        <w:jc w:val="left"/>
        <w:rPr>
          <w:rFonts w:ascii="黑体" w:eastAsia="黑体" w:hAnsi="黑体"/>
          <w:szCs w:val="21"/>
        </w:rPr>
      </w:pPr>
      <w:r>
        <w:rPr>
          <w:rFonts w:ascii="黑体" w:eastAsia="黑体" w:hAnsi="黑体" w:hint="eastAsia"/>
          <w:szCs w:val="21"/>
        </w:rPr>
        <w:t>5.2</w:t>
      </w:r>
      <w:r>
        <w:rPr>
          <w:rFonts w:ascii="黑体" w:eastAsia="黑体" w:hAnsi="黑体"/>
          <w:szCs w:val="21"/>
        </w:rPr>
        <w:t xml:space="preserve"> 调货安排</w:t>
      </w:r>
    </w:p>
    <w:p w14:paraId="3DAFBA50" w14:textId="77777777" w:rsidR="00656498" w:rsidRDefault="002C6CE0" w:rsidP="001C5766">
      <w:pPr>
        <w:widowControl/>
        <w:spacing w:line="360" w:lineRule="auto"/>
        <w:contextualSpacing/>
        <w:jc w:val="left"/>
        <w:rPr>
          <w:rFonts w:ascii="黑体" w:eastAsia="黑体" w:hAnsi="黑体"/>
          <w:szCs w:val="21"/>
        </w:rPr>
      </w:pPr>
      <w:r>
        <w:rPr>
          <w:rFonts w:ascii="黑体" w:eastAsia="黑体" w:hAnsi="黑体"/>
          <w:szCs w:val="21"/>
        </w:rPr>
        <w:object w:dxaOrig="9706" w:dyaOrig="8010" w14:anchorId="2690D67C">
          <v:shape id="_x0000_i1036" type="#_x0000_t75" style="width:454.4pt;height:374.95pt" o:ole="">
            <v:imagedata r:id="rId34" o:title=""/>
          </v:shape>
          <o:OLEObject Type="Embed" ProgID="Visio.Drawing.11" ShapeID="_x0000_i1036" DrawAspect="Content" ObjectID="_1461999042" r:id="rId35"/>
        </w:object>
      </w:r>
      <w:r>
        <w:rPr>
          <w:rFonts w:ascii="黑体" w:eastAsia="黑体" w:hAnsi="黑体" w:hint="eastAsia"/>
          <w:szCs w:val="21"/>
        </w:rPr>
        <w:t>5.3</w:t>
      </w:r>
      <w:r>
        <w:rPr>
          <w:rFonts w:ascii="黑体" w:eastAsia="黑体" w:hAnsi="黑体"/>
          <w:szCs w:val="21"/>
        </w:rPr>
        <w:t xml:space="preserve"> 订单整合</w:t>
      </w:r>
    </w:p>
    <w:p w14:paraId="198B586C" w14:textId="77777777" w:rsidR="002C6CE0" w:rsidRDefault="00656498" w:rsidP="001C5766">
      <w:pPr>
        <w:widowControl/>
        <w:spacing w:line="360" w:lineRule="auto"/>
        <w:contextualSpacing/>
        <w:jc w:val="left"/>
        <w:rPr>
          <w:rFonts w:ascii="黑体" w:eastAsia="黑体" w:hAnsi="黑体"/>
          <w:szCs w:val="21"/>
        </w:rPr>
      </w:pPr>
      <w:r>
        <w:rPr>
          <w:rFonts w:ascii="黑体" w:eastAsia="黑体" w:hAnsi="黑体"/>
          <w:szCs w:val="21"/>
        </w:rPr>
        <w:object w:dxaOrig="10246" w:dyaOrig="4891" w14:anchorId="1D811283">
          <v:shape id="_x0000_i1037" type="#_x0000_t75" style="width:469.35pt;height:224.15pt" o:ole="">
            <v:imagedata r:id="rId36" o:title=""/>
          </v:shape>
          <o:OLEObject Type="Embed" ProgID="Visio.Drawing.11" ShapeID="_x0000_i1037" DrawAspect="Content" ObjectID="_1461999043" r:id="rId37"/>
        </w:object>
      </w:r>
      <w:r w:rsidR="002C6CE0">
        <w:rPr>
          <w:rFonts w:ascii="黑体" w:eastAsia="黑体" w:hAnsi="黑体" w:hint="eastAsia"/>
          <w:szCs w:val="21"/>
        </w:rPr>
        <w:t>5.4</w:t>
      </w:r>
      <w:r w:rsidR="002C6CE0">
        <w:rPr>
          <w:rFonts w:ascii="黑体" w:eastAsia="黑体" w:hAnsi="黑体"/>
          <w:szCs w:val="21"/>
        </w:rPr>
        <w:t xml:space="preserve"> 配送系统</w:t>
      </w:r>
    </w:p>
    <w:p w14:paraId="11CBD40B" w14:textId="77777777" w:rsidR="00505B59" w:rsidRDefault="00505B59" w:rsidP="001C5766">
      <w:pPr>
        <w:widowControl/>
        <w:spacing w:line="360" w:lineRule="auto"/>
        <w:contextualSpacing/>
        <w:jc w:val="left"/>
        <w:rPr>
          <w:rFonts w:ascii="黑体" w:eastAsia="黑体" w:hAnsi="黑体"/>
          <w:szCs w:val="21"/>
        </w:rPr>
      </w:pPr>
      <w:r>
        <w:rPr>
          <w:rFonts w:ascii="黑体" w:eastAsia="黑体" w:hAnsi="黑体"/>
          <w:szCs w:val="21"/>
        </w:rPr>
        <w:object w:dxaOrig="8281" w:dyaOrig="3811" w14:anchorId="7BAFFFA8">
          <v:shape id="_x0000_i1038" type="#_x0000_t75" style="width:414.35pt;height:190.85pt" o:ole="">
            <v:imagedata r:id="rId38" o:title=""/>
          </v:shape>
          <o:OLEObject Type="Embed" ProgID="Visio.Drawing.11" ShapeID="_x0000_i1038" DrawAspect="Content" ObjectID="_1461999044" r:id="rId39"/>
        </w:object>
      </w:r>
    </w:p>
    <w:p w14:paraId="5392754C" w14:textId="77777777" w:rsidR="002C6CE0" w:rsidRDefault="002C6CE0" w:rsidP="001C5766">
      <w:pPr>
        <w:widowControl/>
        <w:spacing w:line="360" w:lineRule="auto"/>
        <w:contextualSpacing/>
        <w:jc w:val="left"/>
        <w:rPr>
          <w:rFonts w:ascii="黑体" w:eastAsia="黑体" w:hAnsi="黑体"/>
          <w:szCs w:val="21"/>
        </w:rPr>
      </w:pPr>
      <w:r>
        <w:rPr>
          <w:rFonts w:ascii="黑体" w:eastAsia="黑体" w:hAnsi="黑体" w:hint="eastAsia"/>
          <w:szCs w:val="21"/>
        </w:rPr>
        <w:t>5.5</w:t>
      </w:r>
      <w:r>
        <w:rPr>
          <w:rFonts w:ascii="黑体" w:eastAsia="黑体" w:hAnsi="黑体"/>
          <w:szCs w:val="21"/>
        </w:rPr>
        <w:t xml:space="preserve"> 实际调货</w:t>
      </w:r>
    </w:p>
    <w:p w14:paraId="34AAD381" w14:textId="77777777" w:rsidR="00505B59" w:rsidRDefault="00505B59" w:rsidP="001C5766">
      <w:pPr>
        <w:widowControl/>
        <w:spacing w:line="360" w:lineRule="auto"/>
        <w:contextualSpacing/>
        <w:jc w:val="left"/>
        <w:rPr>
          <w:rFonts w:ascii="黑体" w:eastAsia="黑体" w:hAnsi="黑体"/>
          <w:szCs w:val="21"/>
        </w:rPr>
      </w:pPr>
      <w:r>
        <w:rPr>
          <w:rFonts w:ascii="黑体" w:eastAsia="黑体" w:hAnsi="黑体"/>
          <w:szCs w:val="21"/>
        </w:rPr>
        <w:object w:dxaOrig="7711" w:dyaOrig="7441" w14:anchorId="29EFC898">
          <v:shape id="_x0000_i1039" type="#_x0000_t75" style="width:385.8pt;height:372.25pt" o:ole="">
            <v:imagedata r:id="rId40" o:title=""/>
          </v:shape>
          <o:OLEObject Type="Embed" ProgID="Visio.Drawing.11" ShapeID="_x0000_i1039" DrawAspect="Content" ObjectID="_1461999045" r:id="rId41"/>
        </w:object>
      </w:r>
    </w:p>
    <w:p w14:paraId="1880CF1D" w14:textId="77777777" w:rsidR="00B06FCD" w:rsidRPr="003030E2" w:rsidRDefault="00B06FCD" w:rsidP="001C5766">
      <w:pPr>
        <w:widowControl/>
        <w:spacing w:line="360" w:lineRule="auto"/>
        <w:contextualSpacing/>
        <w:jc w:val="left"/>
        <w:rPr>
          <w:rFonts w:ascii="黑体" w:eastAsia="黑体" w:hAnsi="黑体"/>
          <w:szCs w:val="21"/>
        </w:rPr>
      </w:pPr>
    </w:p>
    <w:p w14:paraId="20963772" w14:textId="77777777" w:rsidR="00C40823" w:rsidRDefault="00C40823" w:rsidP="00F41C0C">
      <w:pPr>
        <w:pStyle w:val="a3"/>
        <w:widowControl/>
        <w:numPr>
          <w:ilvl w:val="1"/>
          <w:numId w:val="1"/>
        </w:numPr>
        <w:spacing w:line="360" w:lineRule="auto"/>
        <w:ind w:firstLineChars="0"/>
        <w:contextualSpacing/>
        <w:jc w:val="left"/>
        <w:outlineLvl w:val="1"/>
        <w:rPr>
          <w:rFonts w:ascii="黑体" w:eastAsia="黑体" w:hAnsi="黑体"/>
          <w:sz w:val="28"/>
          <w:szCs w:val="28"/>
        </w:rPr>
      </w:pPr>
      <w:bookmarkStart w:id="27" w:name="_Toc388050356"/>
      <w:r>
        <w:rPr>
          <w:rFonts w:ascii="黑体" w:eastAsia="黑体" w:hAnsi="黑体" w:hint="eastAsia"/>
          <w:sz w:val="28"/>
          <w:szCs w:val="28"/>
        </w:rPr>
        <w:t>数据字典</w:t>
      </w:r>
      <w:bookmarkEnd w:id="27"/>
    </w:p>
    <w:p w14:paraId="3DD9D4D3" w14:textId="77777777" w:rsidR="00B06FCD" w:rsidRDefault="00B06FCD" w:rsidP="00F41C0C">
      <w:pPr>
        <w:pStyle w:val="a3"/>
        <w:widowControl/>
        <w:numPr>
          <w:ilvl w:val="2"/>
          <w:numId w:val="1"/>
        </w:numPr>
        <w:spacing w:line="360" w:lineRule="auto"/>
        <w:ind w:firstLineChars="0"/>
        <w:contextualSpacing/>
        <w:jc w:val="left"/>
        <w:outlineLvl w:val="2"/>
        <w:rPr>
          <w:rFonts w:ascii="黑体" w:eastAsia="黑体" w:hAnsi="黑体"/>
          <w:szCs w:val="21"/>
        </w:rPr>
      </w:pPr>
      <w:bookmarkStart w:id="28" w:name="_Toc388050357"/>
      <w:r>
        <w:rPr>
          <w:rFonts w:ascii="黑体" w:eastAsia="黑体" w:hAnsi="黑体" w:hint="eastAsia"/>
          <w:szCs w:val="21"/>
        </w:rPr>
        <w:t>数据流条目</w:t>
      </w:r>
      <w:bookmarkEnd w:id="28"/>
    </w:p>
    <w:p w14:paraId="68C67645" w14:textId="77777777" w:rsidR="00C41FC1" w:rsidRDefault="00C41FC1" w:rsidP="004B623C">
      <w:pPr>
        <w:spacing w:line="360" w:lineRule="auto"/>
      </w:pPr>
      <w:r>
        <w:t>名称：（查询）关键字</w:t>
      </w:r>
    </w:p>
    <w:p w14:paraId="20B42A2E" w14:textId="77777777" w:rsidR="00C41FC1" w:rsidRDefault="00C41FC1" w:rsidP="004B623C">
      <w:pPr>
        <w:spacing w:line="360" w:lineRule="auto"/>
      </w:pPr>
      <w:r>
        <w:lastRenderedPageBreak/>
        <w:t>简述：用户通过关键字搜索时，在搜索框中输入的作为检索线索的关键字。</w:t>
      </w:r>
    </w:p>
    <w:p w14:paraId="3AC2FCE1" w14:textId="77777777" w:rsidR="00C41FC1" w:rsidRDefault="00C41FC1" w:rsidP="004B623C">
      <w:pPr>
        <w:spacing w:line="360" w:lineRule="auto"/>
      </w:pPr>
      <w:r>
        <w:t>数据流组成：（查询）关键字</w:t>
      </w:r>
      <w:r>
        <w:t xml:space="preserve"> =</w:t>
      </w:r>
    </w:p>
    <w:p w14:paraId="656C193B" w14:textId="77777777" w:rsidR="00C41FC1" w:rsidRDefault="00C41FC1" w:rsidP="004B623C">
      <w:pPr>
        <w:spacing w:line="360" w:lineRule="auto"/>
      </w:pPr>
      <w:r>
        <w:t xml:space="preserve">        </w:t>
      </w:r>
      <w:r>
        <w:tab/>
      </w:r>
      <w:r>
        <w:t>部分关键字</w:t>
      </w:r>
      <w:r>
        <w:t xml:space="preserve"> = [</w:t>
      </w:r>
      <w:r>
        <w:t>字符</w:t>
      </w:r>
      <w:r>
        <w:t>|</w:t>
      </w:r>
      <w:r>
        <w:t>空格符</w:t>
      </w:r>
      <w:r>
        <w:t>]</w:t>
      </w:r>
    </w:p>
    <w:p w14:paraId="7F10CFEF" w14:textId="77777777" w:rsidR="00C41FC1" w:rsidRDefault="00C41FC1" w:rsidP="004B623C">
      <w:pPr>
        <w:spacing w:line="360" w:lineRule="auto"/>
      </w:pPr>
      <w:r>
        <w:t>数据流来源：用户</w:t>
      </w:r>
    </w:p>
    <w:p w14:paraId="43060C6B" w14:textId="77777777" w:rsidR="00C41FC1" w:rsidRDefault="00C41FC1" w:rsidP="004B623C">
      <w:pPr>
        <w:spacing w:line="360" w:lineRule="auto"/>
      </w:pPr>
      <w:r>
        <w:t>数据流去向：加工</w:t>
      </w:r>
      <w:r>
        <w:t>2.1.1</w:t>
      </w:r>
      <w:r>
        <w:t>关键字搜索</w:t>
      </w:r>
    </w:p>
    <w:p w14:paraId="5A1743CE" w14:textId="77777777" w:rsidR="00C41FC1" w:rsidRDefault="00C41FC1" w:rsidP="004B623C">
      <w:pPr>
        <w:spacing w:line="360" w:lineRule="auto"/>
      </w:pPr>
      <w:r>
        <w:t>注解：关键字之间以一个或多个空格分隔，一次可输入一个或多个关键字，但至少要输入一个关键字才能进行搜索。</w:t>
      </w:r>
    </w:p>
    <w:p w14:paraId="499114FF" w14:textId="77777777" w:rsidR="00C41FC1" w:rsidRDefault="00C41FC1" w:rsidP="004B623C">
      <w:pPr>
        <w:spacing w:line="360" w:lineRule="auto"/>
      </w:pPr>
      <w:r>
        <w:t xml:space="preserve"> </w:t>
      </w:r>
    </w:p>
    <w:p w14:paraId="5DDF4856" w14:textId="77777777" w:rsidR="00C41FC1" w:rsidRDefault="00C41FC1" w:rsidP="004B623C">
      <w:pPr>
        <w:spacing w:line="360" w:lineRule="auto"/>
      </w:pPr>
      <w:r>
        <w:t>名称：无效关键字</w:t>
      </w:r>
    </w:p>
    <w:p w14:paraId="59E6F2F1" w14:textId="77777777" w:rsidR="00C41FC1" w:rsidRDefault="00C41FC1" w:rsidP="004B623C">
      <w:pPr>
        <w:spacing w:line="360" w:lineRule="auto"/>
      </w:pPr>
      <w:r>
        <w:t>简述：用户输入的关键字未能搜索到对应书目时的返回信息。</w:t>
      </w:r>
    </w:p>
    <w:p w14:paraId="0C02F061" w14:textId="77777777" w:rsidR="00C41FC1" w:rsidRDefault="00C41FC1" w:rsidP="004B623C">
      <w:pPr>
        <w:spacing w:line="360" w:lineRule="auto"/>
      </w:pPr>
      <w:r>
        <w:t>数据流组成：无效关键字</w:t>
      </w:r>
      <w:r>
        <w:t xml:space="preserve"> = </w:t>
      </w:r>
      <w:r>
        <w:t>（查询）关键字</w:t>
      </w:r>
      <w:r>
        <w:t xml:space="preserve"> + </w:t>
      </w:r>
      <w:r>
        <w:t>搜索失败提示语</w:t>
      </w:r>
    </w:p>
    <w:p w14:paraId="67CC7122" w14:textId="77777777" w:rsidR="00C41FC1" w:rsidRDefault="00C41FC1" w:rsidP="004B623C">
      <w:pPr>
        <w:spacing w:line="360" w:lineRule="auto"/>
      </w:pPr>
      <w:r>
        <w:t>数据流来源：加工</w:t>
      </w:r>
      <w:r>
        <w:t>2.1.1</w:t>
      </w:r>
      <w:r>
        <w:t>关键字搜索</w:t>
      </w:r>
    </w:p>
    <w:p w14:paraId="291D1286" w14:textId="77777777" w:rsidR="00C41FC1" w:rsidRDefault="00C41FC1" w:rsidP="004B623C">
      <w:pPr>
        <w:spacing w:line="360" w:lineRule="auto"/>
      </w:pPr>
      <w:r>
        <w:t>数据流去向：用户</w:t>
      </w:r>
    </w:p>
    <w:p w14:paraId="5B5C6B1B" w14:textId="77777777" w:rsidR="00C41FC1" w:rsidRDefault="00C41FC1" w:rsidP="004B623C">
      <w:pPr>
        <w:spacing w:line="360" w:lineRule="auto"/>
      </w:pPr>
      <w:r>
        <w:t>注解：对于搜索的书目不存在的以及输入格式不符合要求的，都返回这条消息。</w:t>
      </w:r>
    </w:p>
    <w:p w14:paraId="0385CF24" w14:textId="77777777" w:rsidR="00C41FC1" w:rsidRDefault="00C41FC1" w:rsidP="004B623C">
      <w:pPr>
        <w:spacing w:line="360" w:lineRule="auto"/>
      </w:pPr>
      <w:r>
        <w:t xml:space="preserve"> </w:t>
      </w:r>
    </w:p>
    <w:p w14:paraId="3F6853DF" w14:textId="77777777" w:rsidR="00C41FC1" w:rsidRDefault="00C41FC1" w:rsidP="004B623C">
      <w:pPr>
        <w:spacing w:line="360" w:lineRule="auto"/>
      </w:pPr>
      <w:r>
        <w:t>名称：有效关键字</w:t>
      </w:r>
    </w:p>
    <w:p w14:paraId="206669E8" w14:textId="77777777" w:rsidR="00C41FC1" w:rsidRDefault="00C41FC1" w:rsidP="004B623C">
      <w:pPr>
        <w:spacing w:line="360" w:lineRule="auto"/>
      </w:pPr>
      <w:r>
        <w:t>简述：用户输入的关键字搜索到对应书目时系统内部的传递信息。</w:t>
      </w:r>
    </w:p>
    <w:p w14:paraId="13F99F3C" w14:textId="77777777" w:rsidR="00C41FC1" w:rsidRDefault="00C41FC1" w:rsidP="004B623C">
      <w:pPr>
        <w:spacing w:line="360" w:lineRule="auto"/>
      </w:pPr>
      <w:r>
        <w:t>数据流组成：有效关键字</w:t>
      </w:r>
      <w:r>
        <w:t xml:space="preserve"> = </w:t>
      </w:r>
      <w:r>
        <w:t>（查询）关键字</w:t>
      </w:r>
    </w:p>
    <w:p w14:paraId="6A5E6BE1" w14:textId="77777777" w:rsidR="00C41FC1" w:rsidRDefault="00C41FC1" w:rsidP="004B623C">
      <w:pPr>
        <w:spacing w:line="360" w:lineRule="auto"/>
      </w:pPr>
      <w:r>
        <w:t>数据流来源：加工</w:t>
      </w:r>
      <w:r>
        <w:t>2.1.1</w:t>
      </w:r>
      <w:r>
        <w:t>关键字搜索</w:t>
      </w:r>
    </w:p>
    <w:p w14:paraId="435D8196" w14:textId="77777777" w:rsidR="00C41FC1" w:rsidRDefault="00C41FC1" w:rsidP="004B623C">
      <w:pPr>
        <w:spacing w:line="360" w:lineRule="auto"/>
      </w:pPr>
      <w:r>
        <w:t>数据流去向：加工</w:t>
      </w:r>
      <w:r>
        <w:t>2.1.2</w:t>
      </w:r>
      <w:r>
        <w:t>生成搜索结果</w:t>
      </w:r>
    </w:p>
    <w:p w14:paraId="75413214" w14:textId="77777777" w:rsidR="00C41FC1" w:rsidRDefault="00C41FC1" w:rsidP="004B623C">
      <w:pPr>
        <w:spacing w:line="360" w:lineRule="auto"/>
      </w:pPr>
      <w:r>
        <w:t>注解：对于文件库存中存有的，但是目前库存数量为</w:t>
      </w:r>
      <w:r>
        <w:t>0</w:t>
      </w:r>
      <w:r>
        <w:t>的书目进行搜索，也返回这个结果。</w:t>
      </w:r>
    </w:p>
    <w:p w14:paraId="612B1A41" w14:textId="77777777" w:rsidR="00C41FC1" w:rsidRDefault="00C41FC1" w:rsidP="004B623C">
      <w:pPr>
        <w:spacing w:line="360" w:lineRule="auto"/>
      </w:pPr>
      <w:r>
        <w:t xml:space="preserve"> </w:t>
      </w:r>
    </w:p>
    <w:p w14:paraId="4D9B2C85" w14:textId="77777777" w:rsidR="00C41FC1" w:rsidRDefault="00C41FC1" w:rsidP="004B623C">
      <w:pPr>
        <w:spacing w:line="360" w:lineRule="auto"/>
      </w:pPr>
      <w:r>
        <w:t>名称：图书列表</w:t>
      </w:r>
    </w:p>
    <w:p w14:paraId="5507BC49" w14:textId="77777777" w:rsidR="00C41FC1" w:rsidRDefault="00C41FC1" w:rsidP="004B623C">
      <w:pPr>
        <w:spacing w:line="360" w:lineRule="auto"/>
      </w:pPr>
      <w:r>
        <w:t>简述：根据用户输入的有效关键字进行搜索产生的书目列表</w:t>
      </w:r>
    </w:p>
    <w:p w14:paraId="24CF31C9" w14:textId="77777777" w:rsidR="00C41FC1" w:rsidRDefault="00C41FC1" w:rsidP="004B623C">
      <w:pPr>
        <w:spacing w:line="360" w:lineRule="auto"/>
      </w:pPr>
      <w:r>
        <w:t>数据流组成：图书列表</w:t>
      </w:r>
      <w:r>
        <w:t xml:space="preserve"> =</w:t>
      </w:r>
    </w:p>
    <w:p w14:paraId="3BB5A9C3" w14:textId="77777777" w:rsidR="00C41FC1" w:rsidRDefault="00C41FC1" w:rsidP="004B623C">
      <w:pPr>
        <w:spacing w:line="360" w:lineRule="auto"/>
      </w:pPr>
      <w:r>
        <w:t xml:space="preserve">        </w:t>
      </w:r>
      <w:r>
        <w:tab/>
      </w:r>
      <w:r>
        <w:t>图书列表元素</w:t>
      </w:r>
      <w:r>
        <w:t xml:space="preserve"> = </w:t>
      </w:r>
      <w:r>
        <w:t>书名</w:t>
      </w:r>
      <w:r>
        <w:t xml:space="preserve"> + isbn + </w:t>
      </w:r>
      <w:r>
        <w:t>作者</w:t>
      </w:r>
      <w:r>
        <w:t xml:space="preserve"> + </w:t>
      </w:r>
      <w:r>
        <w:t>出版社</w:t>
      </w:r>
      <w:r>
        <w:t xml:space="preserve"> + </w:t>
      </w:r>
      <w:r>
        <w:t>价格</w:t>
      </w:r>
    </w:p>
    <w:p w14:paraId="433E6B17" w14:textId="77777777" w:rsidR="00C41FC1" w:rsidRDefault="00C41FC1" w:rsidP="004B623C">
      <w:pPr>
        <w:spacing w:line="360" w:lineRule="auto"/>
      </w:pPr>
      <w:r>
        <w:t>数据流来源：加工</w:t>
      </w:r>
      <w:r>
        <w:t>2.1.2</w:t>
      </w:r>
      <w:r>
        <w:t>生成搜索结果</w:t>
      </w:r>
    </w:p>
    <w:p w14:paraId="4C9F359C" w14:textId="77777777" w:rsidR="00C41FC1" w:rsidRDefault="00C41FC1" w:rsidP="004B623C">
      <w:pPr>
        <w:spacing w:line="360" w:lineRule="auto"/>
      </w:pPr>
      <w:r>
        <w:t>数据流去向：用户</w:t>
      </w:r>
    </w:p>
    <w:p w14:paraId="12D87CDD" w14:textId="77777777" w:rsidR="00C41FC1" w:rsidRDefault="00C41FC1" w:rsidP="004B623C">
      <w:pPr>
        <w:spacing w:line="360" w:lineRule="auto"/>
      </w:pPr>
      <w:r>
        <w:t xml:space="preserve"> </w:t>
      </w:r>
    </w:p>
    <w:p w14:paraId="163ADFF0" w14:textId="77777777" w:rsidR="00C41FC1" w:rsidRDefault="00C41FC1" w:rsidP="004B623C">
      <w:pPr>
        <w:spacing w:line="360" w:lineRule="auto"/>
      </w:pPr>
      <w:r>
        <w:t>名称：多级导航</w:t>
      </w:r>
    </w:p>
    <w:p w14:paraId="6BADAFC2" w14:textId="77777777" w:rsidR="00C41FC1" w:rsidRDefault="00C41FC1" w:rsidP="004B623C">
      <w:pPr>
        <w:spacing w:line="360" w:lineRule="auto"/>
      </w:pPr>
      <w:r>
        <w:lastRenderedPageBreak/>
        <w:t>简述：通过多级分类的形式，让用户能快速搜寻到自己感兴趣的类型的书目。</w:t>
      </w:r>
    </w:p>
    <w:p w14:paraId="013CA0D0" w14:textId="77777777" w:rsidR="00C41FC1" w:rsidRDefault="00C41FC1" w:rsidP="004B623C">
      <w:pPr>
        <w:spacing w:line="360" w:lineRule="auto"/>
      </w:pPr>
      <w:r>
        <w:t>数据流组成：多级导航</w:t>
      </w:r>
      <w:r>
        <w:t xml:space="preserve"> =</w:t>
      </w:r>
    </w:p>
    <w:p w14:paraId="0DF1FE71" w14:textId="77777777" w:rsidR="00C41FC1" w:rsidRDefault="00C41FC1" w:rsidP="004B623C">
      <w:pPr>
        <w:spacing w:line="360" w:lineRule="auto"/>
      </w:pPr>
      <w:r>
        <w:t xml:space="preserve">        </w:t>
      </w:r>
      <w:r>
        <w:tab/>
      </w:r>
      <w:r>
        <w:t>该级分类</w:t>
      </w:r>
      <w:r>
        <w:t xml:space="preserve"> = [</w:t>
      </w:r>
      <w:r>
        <w:t>一级主题类型</w:t>
      </w:r>
      <w:r>
        <w:t>|</w:t>
      </w:r>
      <w:r>
        <w:t>二级主题类型</w:t>
      </w:r>
      <w:r>
        <w:t>|</w:t>
      </w:r>
      <w:r>
        <w:t>三级主题类型</w:t>
      </w:r>
      <w:r>
        <w:t>]</w:t>
      </w:r>
    </w:p>
    <w:p w14:paraId="17BAF558" w14:textId="77777777" w:rsidR="00C41FC1" w:rsidRDefault="00C41FC1" w:rsidP="004B623C">
      <w:pPr>
        <w:spacing w:line="360" w:lineRule="auto"/>
      </w:pPr>
      <w:r>
        <w:t>数据流来源：</w:t>
      </w:r>
      <w:r>
        <w:t>2.1.4</w:t>
      </w:r>
      <w:r>
        <w:t>模块化搜索</w:t>
      </w:r>
    </w:p>
    <w:p w14:paraId="7A62EA19" w14:textId="77777777" w:rsidR="00C41FC1" w:rsidRDefault="00C41FC1" w:rsidP="004B623C">
      <w:pPr>
        <w:spacing w:line="360" w:lineRule="auto"/>
      </w:pPr>
      <w:r>
        <w:t>数据流去向：用户</w:t>
      </w:r>
    </w:p>
    <w:p w14:paraId="3FBBC152" w14:textId="77777777" w:rsidR="00C41FC1" w:rsidRDefault="00C41FC1" w:rsidP="004B623C">
      <w:pPr>
        <w:spacing w:line="360" w:lineRule="auto"/>
      </w:pPr>
      <w:r>
        <w:t>注解：一级主题类型可细分为多个二级主题类型，这些二级主题类型都包含于该一级主题类型。同理三级主题类型都包含于某二级主题中。</w:t>
      </w:r>
    </w:p>
    <w:p w14:paraId="20F44F2B" w14:textId="77777777" w:rsidR="00C41FC1" w:rsidRDefault="00C41FC1" w:rsidP="004B623C">
      <w:pPr>
        <w:spacing w:line="360" w:lineRule="auto"/>
      </w:pPr>
      <w:r>
        <w:t xml:space="preserve"> </w:t>
      </w:r>
    </w:p>
    <w:p w14:paraId="578DD912" w14:textId="77777777" w:rsidR="00C41FC1" w:rsidRDefault="00C41FC1" w:rsidP="004B623C">
      <w:pPr>
        <w:spacing w:line="360" w:lineRule="auto"/>
      </w:pPr>
      <w:r>
        <w:t>名称：选择书籍</w:t>
      </w:r>
    </w:p>
    <w:p w14:paraId="77CD6712" w14:textId="77777777" w:rsidR="00C41FC1" w:rsidRDefault="00C41FC1" w:rsidP="004B623C">
      <w:pPr>
        <w:spacing w:line="360" w:lineRule="auto"/>
      </w:pPr>
      <w:r>
        <w:t>简述：用户通过点击操作，选择并进入某特定书籍的操作界面。</w:t>
      </w:r>
    </w:p>
    <w:p w14:paraId="1DF80E15" w14:textId="77777777" w:rsidR="00C41FC1" w:rsidRDefault="00C41FC1" w:rsidP="004B623C">
      <w:pPr>
        <w:spacing w:line="360" w:lineRule="auto"/>
      </w:pPr>
      <w:r>
        <w:t>数据流组成：选择书籍</w:t>
      </w:r>
      <w:r>
        <w:t xml:space="preserve"> = [</w:t>
      </w:r>
      <w:r>
        <w:t>是</w:t>
      </w:r>
      <w:r>
        <w:t>|</w:t>
      </w:r>
      <w:r>
        <w:t>否</w:t>
      </w:r>
      <w:r>
        <w:t>]</w:t>
      </w:r>
    </w:p>
    <w:p w14:paraId="50410EE0" w14:textId="77777777" w:rsidR="00C41FC1" w:rsidRDefault="00C41FC1" w:rsidP="004B623C">
      <w:pPr>
        <w:spacing w:line="360" w:lineRule="auto"/>
      </w:pPr>
      <w:r>
        <w:t>数据流来源：用户</w:t>
      </w:r>
    </w:p>
    <w:p w14:paraId="6AE479A5" w14:textId="77777777" w:rsidR="00C41FC1" w:rsidRDefault="00C41FC1" w:rsidP="004B623C">
      <w:pPr>
        <w:spacing w:line="360" w:lineRule="auto"/>
      </w:pPr>
      <w:r>
        <w:t>数据流去向：加工</w:t>
      </w:r>
      <w:r>
        <w:t>2.1.5</w:t>
      </w:r>
      <w:r>
        <w:t>书籍选择操作</w:t>
      </w:r>
    </w:p>
    <w:p w14:paraId="5A1B99B7" w14:textId="77777777" w:rsidR="00C41FC1" w:rsidRDefault="00C41FC1" w:rsidP="004B623C">
      <w:pPr>
        <w:spacing w:line="360" w:lineRule="auto"/>
      </w:pPr>
      <w:r>
        <w:t xml:space="preserve"> </w:t>
      </w:r>
    </w:p>
    <w:p w14:paraId="6FE4D52C" w14:textId="77777777" w:rsidR="00C41FC1" w:rsidRDefault="00C41FC1" w:rsidP="004B623C">
      <w:pPr>
        <w:spacing w:line="360" w:lineRule="auto"/>
      </w:pPr>
      <w:r>
        <w:t>名称：加载选择书籍</w:t>
      </w:r>
    </w:p>
    <w:p w14:paraId="38D2F511" w14:textId="77777777" w:rsidR="00C41FC1" w:rsidRDefault="00C41FC1" w:rsidP="004B623C">
      <w:pPr>
        <w:spacing w:line="360" w:lineRule="auto"/>
      </w:pPr>
      <w:r>
        <w:t>简述：用户点击选择了特定书籍后，系统从库存文件中读出的该图书的全部信息。</w:t>
      </w:r>
    </w:p>
    <w:p w14:paraId="10105F3A" w14:textId="77777777" w:rsidR="00C41FC1" w:rsidRDefault="00C41FC1" w:rsidP="004B623C">
      <w:pPr>
        <w:spacing w:line="360" w:lineRule="auto"/>
      </w:pPr>
      <w:r>
        <w:t>数据流组成：加载选择书籍</w:t>
      </w:r>
      <w:r>
        <w:t xml:space="preserve"> = </w:t>
      </w:r>
      <w:r>
        <w:t>书名</w:t>
      </w:r>
      <w:r>
        <w:t xml:space="preserve"> + isbn + </w:t>
      </w:r>
      <w:r>
        <w:t>作者</w:t>
      </w:r>
      <w:r>
        <w:t xml:space="preserve"> + </w:t>
      </w:r>
      <w:r>
        <w:t>出版社</w:t>
      </w:r>
      <w:r>
        <w:t xml:space="preserve"> + </w:t>
      </w:r>
      <w:r>
        <w:t>价格</w:t>
      </w:r>
      <w:r>
        <w:t xml:space="preserve"> + </w:t>
      </w:r>
      <w:r>
        <w:t>存量</w:t>
      </w:r>
    </w:p>
    <w:p w14:paraId="5F21E393" w14:textId="77777777" w:rsidR="00C41FC1" w:rsidRDefault="00C41FC1" w:rsidP="004B623C">
      <w:pPr>
        <w:spacing w:line="360" w:lineRule="auto"/>
      </w:pPr>
      <w:r>
        <w:t>数据流来源：加工</w:t>
      </w:r>
      <w:r>
        <w:t>2.1.5</w:t>
      </w:r>
      <w:r>
        <w:t>书籍选择操作</w:t>
      </w:r>
    </w:p>
    <w:p w14:paraId="32245E63" w14:textId="77777777" w:rsidR="00C41FC1" w:rsidRDefault="00C41FC1" w:rsidP="004B623C">
      <w:pPr>
        <w:spacing w:line="360" w:lineRule="auto"/>
      </w:pPr>
      <w:r>
        <w:t>数据流去向：加工</w:t>
      </w:r>
      <w:r>
        <w:t>2.2.1</w:t>
      </w:r>
      <w:r>
        <w:t>加载图书信息</w:t>
      </w:r>
    </w:p>
    <w:p w14:paraId="3845C997" w14:textId="77777777" w:rsidR="00C41FC1" w:rsidRDefault="00C41FC1" w:rsidP="004B623C">
      <w:pPr>
        <w:spacing w:line="360" w:lineRule="auto"/>
      </w:pPr>
      <w:r>
        <w:t xml:space="preserve"> </w:t>
      </w:r>
    </w:p>
    <w:p w14:paraId="68538696" w14:textId="77777777" w:rsidR="00C41FC1" w:rsidRDefault="00C41FC1" w:rsidP="004B623C">
      <w:pPr>
        <w:spacing w:line="360" w:lineRule="auto"/>
      </w:pPr>
      <w:r>
        <w:t>名称：库存不足</w:t>
      </w:r>
    </w:p>
    <w:p w14:paraId="675F1570" w14:textId="77777777" w:rsidR="00C41FC1" w:rsidRDefault="00C41FC1" w:rsidP="004B623C">
      <w:pPr>
        <w:spacing w:line="360" w:lineRule="auto"/>
      </w:pPr>
      <w:r>
        <w:t>简述：当用户选择的书籍没有库存时，提示用户进行预定。</w:t>
      </w:r>
    </w:p>
    <w:p w14:paraId="45C64793" w14:textId="77777777" w:rsidR="00C41FC1" w:rsidRDefault="00C41FC1" w:rsidP="004B623C">
      <w:pPr>
        <w:spacing w:line="360" w:lineRule="auto"/>
      </w:pPr>
      <w:r>
        <w:t>数据流组成：库存不足</w:t>
      </w:r>
      <w:r>
        <w:t xml:space="preserve"> = </w:t>
      </w:r>
      <w:r>
        <w:t>书名</w:t>
      </w:r>
      <w:r>
        <w:t xml:space="preserve"> + isbn + </w:t>
      </w:r>
      <w:r>
        <w:t>库存不足提示</w:t>
      </w:r>
      <w:r>
        <w:t xml:space="preserve"> + </w:t>
      </w:r>
      <w:r>
        <w:t>预定提示</w:t>
      </w:r>
    </w:p>
    <w:p w14:paraId="62B49CBB" w14:textId="77777777" w:rsidR="00C41FC1" w:rsidRDefault="00C41FC1" w:rsidP="004B623C">
      <w:pPr>
        <w:spacing w:line="360" w:lineRule="auto"/>
      </w:pPr>
      <w:r>
        <w:t>数据流来源：加工</w:t>
      </w:r>
      <w:r>
        <w:t>2.2.1</w:t>
      </w:r>
      <w:r>
        <w:t>加载图书信息</w:t>
      </w:r>
    </w:p>
    <w:p w14:paraId="45ED92F7" w14:textId="77777777" w:rsidR="00C41FC1" w:rsidRDefault="00C41FC1" w:rsidP="004B623C">
      <w:pPr>
        <w:spacing w:line="360" w:lineRule="auto"/>
      </w:pPr>
      <w:r>
        <w:t>数据流去向：用户</w:t>
      </w:r>
    </w:p>
    <w:p w14:paraId="462BF030" w14:textId="77777777" w:rsidR="00C41FC1" w:rsidRDefault="00C41FC1" w:rsidP="004B623C">
      <w:pPr>
        <w:spacing w:line="360" w:lineRule="auto"/>
      </w:pPr>
      <w:r>
        <w:t xml:space="preserve"> </w:t>
      </w:r>
    </w:p>
    <w:p w14:paraId="1EAA2ED7" w14:textId="77777777" w:rsidR="00C41FC1" w:rsidRDefault="00C41FC1" w:rsidP="004B623C">
      <w:pPr>
        <w:spacing w:line="360" w:lineRule="auto"/>
      </w:pPr>
      <w:r>
        <w:t>名称：图书详细信息</w:t>
      </w:r>
    </w:p>
    <w:p w14:paraId="01D3B9F0" w14:textId="77777777" w:rsidR="00C41FC1" w:rsidRDefault="00C41FC1" w:rsidP="004B623C">
      <w:pPr>
        <w:spacing w:line="360" w:lineRule="auto"/>
      </w:pPr>
      <w:r>
        <w:t>简述：将系统从库存文件中读出的图书信息显示给用户。</w:t>
      </w:r>
    </w:p>
    <w:p w14:paraId="3290D8C5" w14:textId="77777777" w:rsidR="00C41FC1" w:rsidRDefault="00C41FC1" w:rsidP="004B623C">
      <w:pPr>
        <w:spacing w:line="360" w:lineRule="auto"/>
      </w:pPr>
      <w:r>
        <w:t>数据流组成：图书详细信息</w:t>
      </w:r>
      <w:r>
        <w:t xml:space="preserve"> = </w:t>
      </w:r>
      <w:r>
        <w:t>加载选择书籍</w:t>
      </w:r>
    </w:p>
    <w:p w14:paraId="79D8DA54" w14:textId="77777777" w:rsidR="00C41FC1" w:rsidRDefault="00C41FC1" w:rsidP="004B623C">
      <w:pPr>
        <w:spacing w:line="360" w:lineRule="auto"/>
      </w:pPr>
      <w:r>
        <w:t>数据流来源：加工</w:t>
      </w:r>
      <w:r>
        <w:t>2.2.1</w:t>
      </w:r>
      <w:r>
        <w:t>加载图书信息</w:t>
      </w:r>
    </w:p>
    <w:p w14:paraId="0F3CB46A" w14:textId="77777777" w:rsidR="00C41FC1" w:rsidRDefault="00C41FC1" w:rsidP="004B623C">
      <w:pPr>
        <w:spacing w:line="360" w:lineRule="auto"/>
      </w:pPr>
      <w:r>
        <w:lastRenderedPageBreak/>
        <w:t>数据流去向：用户</w:t>
      </w:r>
    </w:p>
    <w:p w14:paraId="26E20F91" w14:textId="77777777" w:rsidR="00C41FC1" w:rsidRDefault="00C41FC1" w:rsidP="004B623C">
      <w:pPr>
        <w:spacing w:line="360" w:lineRule="auto"/>
      </w:pPr>
      <w:r>
        <w:t xml:space="preserve"> </w:t>
      </w:r>
    </w:p>
    <w:p w14:paraId="497BE4F9" w14:textId="77777777" w:rsidR="00C41FC1" w:rsidRDefault="00C41FC1" w:rsidP="004B623C">
      <w:pPr>
        <w:spacing w:line="360" w:lineRule="auto"/>
      </w:pPr>
      <w:r>
        <w:t>名称</w:t>
      </w:r>
      <w:r>
        <w:t>:</w:t>
      </w:r>
      <w:r>
        <w:t>图书信息</w:t>
      </w:r>
    </w:p>
    <w:p w14:paraId="310C003F" w14:textId="77777777" w:rsidR="00C41FC1" w:rsidRDefault="00C41FC1" w:rsidP="004B623C">
      <w:pPr>
        <w:spacing w:line="360" w:lineRule="auto"/>
      </w:pPr>
      <w:r>
        <w:t>简述：系统内部传递与分配所需的图书的全部信息。</w:t>
      </w:r>
    </w:p>
    <w:p w14:paraId="347237EB" w14:textId="77777777" w:rsidR="00C41FC1" w:rsidRDefault="00C41FC1" w:rsidP="004B623C">
      <w:pPr>
        <w:spacing w:line="360" w:lineRule="auto"/>
      </w:pPr>
      <w:r>
        <w:t>数据流组成：图书信息</w:t>
      </w:r>
      <w:r>
        <w:t xml:space="preserve"> = </w:t>
      </w:r>
      <w:r>
        <w:t>加载选择书籍</w:t>
      </w:r>
    </w:p>
    <w:p w14:paraId="1CD813B5" w14:textId="77777777" w:rsidR="00C41FC1" w:rsidRDefault="00C41FC1" w:rsidP="004B623C">
      <w:pPr>
        <w:spacing w:line="360" w:lineRule="auto"/>
      </w:pPr>
      <w:r>
        <w:t>数据流来源：加工</w:t>
      </w:r>
      <w:r>
        <w:t>2.2.1</w:t>
      </w:r>
      <w:r>
        <w:t>加载图书信息</w:t>
      </w:r>
    </w:p>
    <w:p w14:paraId="2878B85C" w14:textId="77777777" w:rsidR="00C41FC1" w:rsidRDefault="00C41FC1" w:rsidP="004B623C">
      <w:pPr>
        <w:spacing w:line="360" w:lineRule="auto"/>
      </w:pPr>
      <w:r>
        <w:t>数据流去向：加工</w:t>
      </w:r>
      <w:r>
        <w:t>2.2.2</w:t>
      </w:r>
      <w:r>
        <w:t>分配图书信息</w:t>
      </w:r>
    </w:p>
    <w:p w14:paraId="3A455E57" w14:textId="77777777" w:rsidR="00C41FC1" w:rsidRDefault="00C41FC1" w:rsidP="004B623C">
      <w:pPr>
        <w:spacing w:line="360" w:lineRule="auto"/>
      </w:pPr>
      <w:r>
        <w:t xml:space="preserve"> </w:t>
      </w:r>
    </w:p>
    <w:p w14:paraId="1240FCEF" w14:textId="77777777" w:rsidR="00C41FC1" w:rsidRDefault="00C41FC1" w:rsidP="004B623C">
      <w:pPr>
        <w:spacing w:line="360" w:lineRule="auto"/>
      </w:pPr>
      <w:r>
        <w:t>名称：图书信息</w:t>
      </w:r>
      <w:r>
        <w:t>1</w:t>
      </w:r>
    </w:p>
    <w:p w14:paraId="623421AE" w14:textId="77777777" w:rsidR="00C41FC1" w:rsidRDefault="00C41FC1" w:rsidP="004B623C">
      <w:pPr>
        <w:spacing w:line="360" w:lineRule="auto"/>
      </w:pPr>
      <w:r>
        <w:t>简述：提供预定操作所需的图书信息。</w:t>
      </w:r>
    </w:p>
    <w:p w14:paraId="04FD0DA5" w14:textId="77777777" w:rsidR="00C41FC1" w:rsidRDefault="00C41FC1" w:rsidP="004B623C">
      <w:pPr>
        <w:spacing w:line="360" w:lineRule="auto"/>
      </w:pPr>
      <w:r>
        <w:t>数据流组成：图书信息</w:t>
      </w:r>
      <w:r>
        <w:t xml:space="preserve">1 = </w:t>
      </w:r>
      <w:r>
        <w:t>书名</w:t>
      </w:r>
      <w:r>
        <w:t xml:space="preserve"> + isbn</w:t>
      </w:r>
    </w:p>
    <w:p w14:paraId="7B0128F6" w14:textId="77777777" w:rsidR="00C41FC1" w:rsidRDefault="00C41FC1" w:rsidP="004B623C">
      <w:pPr>
        <w:spacing w:line="360" w:lineRule="auto"/>
      </w:pPr>
      <w:r>
        <w:t>数据流来源：加工</w:t>
      </w:r>
      <w:r>
        <w:t>2.2.2</w:t>
      </w:r>
      <w:r>
        <w:t>分配图书信息</w:t>
      </w:r>
    </w:p>
    <w:p w14:paraId="768D6425" w14:textId="77777777" w:rsidR="00C41FC1" w:rsidRDefault="00C41FC1" w:rsidP="004B623C">
      <w:pPr>
        <w:spacing w:line="360" w:lineRule="auto"/>
      </w:pPr>
      <w:r>
        <w:t>数据流去向：加工</w:t>
      </w:r>
      <w:r>
        <w:t>2.2.3</w:t>
      </w:r>
      <w:r>
        <w:t>图书预定</w:t>
      </w:r>
    </w:p>
    <w:p w14:paraId="2947C62B" w14:textId="77777777" w:rsidR="00C41FC1" w:rsidRDefault="00C41FC1" w:rsidP="004B623C">
      <w:pPr>
        <w:spacing w:line="360" w:lineRule="auto"/>
      </w:pPr>
      <w:r>
        <w:t xml:space="preserve"> </w:t>
      </w:r>
    </w:p>
    <w:p w14:paraId="418A3AA9" w14:textId="77777777" w:rsidR="00C41FC1" w:rsidRDefault="00C41FC1" w:rsidP="004B623C">
      <w:pPr>
        <w:spacing w:line="360" w:lineRule="auto"/>
      </w:pPr>
      <w:r>
        <w:t>名称：预定书籍</w:t>
      </w:r>
    </w:p>
    <w:p w14:paraId="6EF93378" w14:textId="77777777" w:rsidR="00C41FC1" w:rsidRDefault="00C41FC1" w:rsidP="004B623C">
      <w:pPr>
        <w:spacing w:line="360" w:lineRule="auto"/>
      </w:pPr>
      <w:r>
        <w:t>简述：用户选择特定书籍进行预定操作的信号。</w:t>
      </w:r>
    </w:p>
    <w:p w14:paraId="693866C5" w14:textId="77777777" w:rsidR="00C41FC1" w:rsidRDefault="00C41FC1" w:rsidP="004B623C">
      <w:pPr>
        <w:spacing w:line="360" w:lineRule="auto"/>
      </w:pPr>
      <w:r>
        <w:t>数据流组成：预定书籍</w:t>
      </w:r>
      <w:r>
        <w:t xml:space="preserve"> = [</w:t>
      </w:r>
      <w:r>
        <w:t>是</w:t>
      </w:r>
      <w:r>
        <w:t>|</w:t>
      </w:r>
      <w:r>
        <w:t>否</w:t>
      </w:r>
      <w:r>
        <w:t>]</w:t>
      </w:r>
    </w:p>
    <w:p w14:paraId="33CB8E3A" w14:textId="77777777" w:rsidR="00C41FC1" w:rsidRDefault="00C41FC1" w:rsidP="004B623C">
      <w:pPr>
        <w:spacing w:line="360" w:lineRule="auto"/>
      </w:pPr>
      <w:r>
        <w:t>数据流来源：用户</w:t>
      </w:r>
    </w:p>
    <w:p w14:paraId="231C07CF" w14:textId="77777777" w:rsidR="00C41FC1" w:rsidRDefault="00C41FC1" w:rsidP="004B623C">
      <w:pPr>
        <w:spacing w:line="360" w:lineRule="auto"/>
      </w:pPr>
      <w:r>
        <w:t>数据流去向：加工</w:t>
      </w:r>
      <w:r>
        <w:t>2.2.3</w:t>
      </w:r>
      <w:r>
        <w:t>图书预定</w:t>
      </w:r>
    </w:p>
    <w:p w14:paraId="056467A5" w14:textId="77777777" w:rsidR="00C41FC1" w:rsidRDefault="00C41FC1" w:rsidP="004B623C">
      <w:pPr>
        <w:spacing w:line="360" w:lineRule="auto"/>
      </w:pPr>
      <w:r>
        <w:t>注解：只有当前库存为零的书籍才能进行预定操作。</w:t>
      </w:r>
    </w:p>
    <w:p w14:paraId="77E8D771" w14:textId="77777777" w:rsidR="00C41FC1" w:rsidRDefault="00C41FC1" w:rsidP="004B623C">
      <w:pPr>
        <w:spacing w:line="360" w:lineRule="auto"/>
      </w:pPr>
      <w:r>
        <w:t xml:space="preserve"> </w:t>
      </w:r>
    </w:p>
    <w:p w14:paraId="3A9DF43A" w14:textId="77777777" w:rsidR="00C41FC1" w:rsidRDefault="00C41FC1" w:rsidP="004B623C">
      <w:pPr>
        <w:spacing w:line="360" w:lineRule="auto"/>
      </w:pPr>
      <w:r>
        <w:t>名称：图书信息</w:t>
      </w:r>
      <w:r>
        <w:t>2</w:t>
      </w:r>
    </w:p>
    <w:p w14:paraId="58AF1761" w14:textId="77777777" w:rsidR="00C41FC1" w:rsidRDefault="00C41FC1" w:rsidP="004B623C">
      <w:pPr>
        <w:spacing w:line="360" w:lineRule="auto"/>
      </w:pPr>
      <w:r>
        <w:t>简述：提供添加购物车所需的图书信息。</w:t>
      </w:r>
    </w:p>
    <w:p w14:paraId="5020DAED" w14:textId="77777777" w:rsidR="00C41FC1" w:rsidRDefault="00C41FC1" w:rsidP="004B623C">
      <w:pPr>
        <w:spacing w:line="360" w:lineRule="auto"/>
      </w:pPr>
      <w:r>
        <w:t>数据流组成：图书信息</w:t>
      </w:r>
      <w:r>
        <w:t xml:space="preserve">2 = </w:t>
      </w:r>
      <w:r>
        <w:t>书名</w:t>
      </w:r>
      <w:r>
        <w:t xml:space="preserve"> + isbn + </w:t>
      </w:r>
      <w:r>
        <w:t>价格</w:t>
      </w:r>
    </w:p>
    <w:p w14:paraId="177B8526" w14:textId="77777777" w:rsidR="00C41FC1" w:rsidRDefault="00C41FC1" w:rsidP="004B623C">
      <w:pPr>
        <w:spacing w:line="360" w:lineRule="auto"/>
      </w:pPr>
      <w:r>
        <w:t>数据流来源：加工</w:t>
      </w:r>
      <w:r>
        <w:t>2.2.2</w:t>
      </w:r>
      <w:r>
        <w:t>分配图书信息</w:t>
      </w:r>
    </w:p>
    <w:p w14:paraId="78AFCE7B" w14:textId="77777777" w:rsidR="00C41FC1" w:rsidRDefault="00C41FC1" w:rsidP="004B623C">
      <w:pPr>
        <w:spacing w:line="360" w:lineRule="auto"/>
      </w:pPr>
      <w:r>
        <w:t>数据流去向：加工</w:t>
      </w:r>
      <w:r>
        <w:t>2.2.4</w:t>
      </w:r>
      <w:r>
        <w:t>购物车添加</w:t>
      </w:r>
    </w:p>
    <w:p w14:paraId="0B91300F" w14:textId="77777777" w:rsidR="00C41FC1" w:rsidRDefault="00C41FC1" w:rsidP="004B623C">
      <w:pPr>
        <w:spacing w:line="360" w:lineRule="auto"/>
      </w:pPr>
      <w:r>
        <w:t xml:space="preserve"> </w:t>
      </w:r>
    </w:p>
    <w:p w14:paraId="5BED6E2A" w14:textId="77777777" w:rsidR="00C41FC1" w:rsidRDefault="00C41FC1" w:rsidP="004B623C">
      <w:pPr>
        <w:spacing w:line="360" w:lineRule="auto"/>
      </w:pPr>
      <w:r>
        <w:t>名称：加入购物车</w:t>
      </w:r>
    </w:p>
    <w:p w14:paraId="3EA81C5F" w14:textId="77777777" w:rsidR="00C41FC1" w:rsidRDefault="00C41FC1" w:rsidP="004B623C">
      <w:pPr>
        <w:spacing w:line="360" w:lineRule="auto"/>
      </w:pPr>
      <w:r>
        <w:t>简述：用户选择特定书籍加入购物车的信号。</w:t>
      </w:r>
    </w:p>
    <w:p w14:paraId="52553D8E" w14:textId="77777777" w:rsidR="00C41FC1" w:rsidRDefault="00C41FC1" w:rsidP="004B623C">
      <w:pPr>
        <w:spacing w:line="360" w:lineRule="auto"/>
      </w:pPr>
      <w:r>
        <w:t>数据流组成：加入购物车</w:t>
      </w:r>
      <w:r>
        <w:t xml:space="preserve"> = [</w:t>
      </w:r>
      <w:r>
        <w:t>是</w:t>
      </w:r>
      <w:r>
        <w:t>|</w:t>
      </w:r>
      <w:r>
        <w:t>否</w:t>
      </w:r>
      <w:r>
        <w:t>]</w:t>
      </w:r>
    </w:p>
    <w:p w14:paraId="2B2750A5" w14:textId="77777777" w:rsidR="00C41FC1" w:rsidRDefault="00C41FC1" w:rsidP="004B623C">
      <w:pPr>
        <w:spacing w:line="360" w:lineRule="auto"/>
      </w:pPr>
      <w:r>
        <w:lastRenderedPageBreak/>
        <w:t>数据流来源：用户</w:t>
      </w:r>
    </w:p>
    <w:p w14:paraId="1E4D9E8A" w14:textId="77777777" w:rsidR="00C41FC1" w:rsidRDefault="00C41FC1" w:rsidP="004B623C">
      <w:pPr>
        <w:spacing w:line="360" w:lineRule="auto"/>
      </w:pPr>
      <w:r>
        <w:t>数据流去向：加工</w:t>
      </w:r>
      <w:r>
        <w:t>2.2.4</w:t>
      </w:r>
      <w:r>
        <w:t>购物车添加</w:t>
      </w:r>
    </w:p>
    <w:p w14:paraId="22C7CA62" w14:textId="77777777" w:rsidR="00C41FC1" w:rsidRDefault="00C41FC1" w:rsidP="004B623C">
      <w:pPr>
        <w:spacing w:line="360" w:lineRule="auto"/>
      </w:pPr>
      <w:r>
        <w:t>注解：加入购物车的图书数量都默认为</w:t>
      </w:r>
      <w:r>
        <w:t>1</w:t>
      </w:r>
      <w:r>
        <w:t>。若要一次购买多本，可在加工</w:t>
      </w:r>
      <w:r>
        <w:t>2.3</w:t>
      </w:r>
      <w:r>
        <w:t>购物车操作中进行数量编辑。</w:t>
      </w:r>
    </w:p>
    <w:p w14:paraId="65ABD88F" w14:textId="77777777" w:rsidR="00C41FC1" w:rsidRDefault="00C41FC1" w:rsidP="004B623C">
      <w:pPr>
        <w:spacing w:line="360" w:lineRule="auto"/>
      </w:pPr>
      <w:r>
        <w:t xml:space="preserve"> </w:t>
      </w:r>
    </w:p>
    <w:p w14:paraId="0C9FC051" w14:textId="77777777" w:rsidR="00C41FC1" w:rsidRDefault="00C41FC1" w:rsidP="004B623C">
      <w:pPr>
        <w:spacing w:line="360" w:lineRule="auto"/>
      </w:pPr>
      <w:r>
        <w:t>名称：图书信息</w:t>
      </w:r>
      <w:r>
        <w:t>3</w:t>
      </w:r>
    </w:p>
    <w:p w14:paraId="67A19926" w14:textId="77777777" w:rsidR="00C41FC1" w:rsidRDefault="00C41FC1" w:rsidP="004B623C">
      <w:pPr>
        <w:spacing w:line="360" w:lineRule="auto"/>
      </w:pPr>
      <w:r>
        <w:t>简述：提供购买操作所需的图书信息。</w:t>
      </w:r>
    </w:p>
    <w:p w14:paraId="3D7D29B6" w14:textId="77777777" w:rsidR="00C41FC1" w:rsidRDefault="00C41FC1" w:rsidP="004B623C">
      <w:pPr>
        <w:spacing w:line="360" w:lineRule="auto"/>
      </w:pPr>
      <w:r>
        <w:t>数据流组成：图书信息</w:t>
      </w:r>
      <w:r>
        <w:t xml:space="preserve">3 = </w:t>
      </w:r>
      <w:r>
        <w:t>书名</w:t>
      </w:r>
      <w:r>
        <w:t xml:space="preserve"> + isbn + </w:t>
      </w:r>
      <w:r>
        <w:t>价格</w:t>
      </w:r>
    </w:p>
    <w:p w14:paraId="05B5FBF8" w14:textId="77777777" w:rsidR="00C41FC1" w:rsidRDefault="00C41FC1" w:rsidP="004B623C">
      <w:pPr>
        <w:spacing w:line="360" w:lineRule="auto"/>
      </w:pPr>
      <w:r>
        <w:t>数据流来源：加工</w:t>
      </w:r>
      <w:r>
        <w:t>2.2.2</w:t>
      </w:r>
      <w:r>
        <w:t>分配图书信息</w:t>
      </w:r>
    </w:p>
    <w:p w14:paraId="31900C32" w14:textId="77777777" w:rsidR="00C41FC1" w:rsidRDefault="00C41FC1" w:rsidP="004B623C">
      <w:pPr>
        <w:spacing w:line="360" w:lineRule="auto"/>
      </w:pPr>
      <w:r>
        <w:t>数据流去向：加工</w:t>
      </w:r>
      <w:r>
        <w:t>2.2.5</w:t>
      </w:r>
      <w:r>
        <w:t>购买数量编辑</w:t>
      </w:r>
    </w:p>
    <w:p w14:paraId="7E30AF5B" w14:textId="77777777" w:rsidR="00C41FC1" w:rsidRDefault="00C41FC1" w:rsidP="004B623C">
      <w:pPr>
        <w:spacing w:line="360" w:lineRule="auto"/>
      </w:pPr>
      <w:r>
        <w:t xml:space="preserve"> </w:t>
      </w:r>
    </w:p>
    <w:p w14:paraId="2CC4240E" w14:textId="77777777" w:rsidR="00C41FC1" w:rsidRDefault="00C41FC1" w:rsidP="004B623C">
      <w:pPr>
        <w:spacing w:line="360" w:lineRule="auto"/>
      </w:pPr>
      <w:r>
        <w:t>名称：购买数量</w:t>
      </w:r>
    </w:p>
    <w:p w14:paraId="7BA7F96F" w14:textId="77777777" w:rsidR="00C41FC1" w:rsidRDefault="00C41FC1" w:rsidP="004B623C">
      <w:pPr>
        <w:spacing w:line="360" w:lineRule="auto"/>
      </w:pPr>
      <w:r>
        <w:t>简述：用户输入的选择图书的购买数量。</w:t>
      </w:r>
    </w:p>
    <w:p w14:paraId="76191B0C" w14:textId="77777777" w:rsidR="00C41FC1" w:rsidRDefault="00C41FC1" w:rsidP="004B623C">
      <w:pPr>
        <w:spacing w:line="360" w:lineRule="auto"/>
      </w:pPr>
      <w:r>
        <w:t>数据流组成：购买数量</w:t>
      </w:r>
      <w:r>
        <w:t xml:space="preserve"> = </w:t>
      </w:r>
      <w:r>
        <w:t>非负整数值</w:t>
      </w:r>
    </w:p>
    <w:p w14:paraId="3C2F81C9" w14:textId="77777777" w:rsidR="00C41FC1" w:rsidRDefault="00C41FC1" w:rsidP="004B623C">
      <w:pPr>
        <w:spacing w:line="360" w:lineRule="auto"/>
      </w:pPr>
      <w:r>
        <w:t>数据流来源：用户</w:t>
      </w:r>
    </w:p>
    <w:p w14:paraId="0592E18D" w14:textId="77777777" w:rsidR="00C41FC1" w:rsidRDefault="00C41FC1" w:rsidP="004B623C">
      <w:pPr>
        <w:spacing w:line="360" w:lineRule="auto"/>
      </w:pPr>
      <w:r>
        <w:t>数据流去向：加工</w:t>
      </w:r>
      <w:r>
        <w:t>2.2.5</w:t>
      </w:r>
      <w:r>
        <w:t>购买数量编辑</w:t>
      </w:r>
    </w:p>
    <w:p w14:paraId="6EE3966B" w14:textId="77777777" w:rsidR="00C41FC1" w:rsidRDefault="00C41FC1" w:rsidP="004B623C">
      <w:pPr>
        <w:spacing w:line="360" w:lineRule="auto"/>
      </w:pPr>
      <w:r>
        <w:t>注解：用户输入的购买数量必须不小于</w:t>
      </w:r>
      <w:r>
        <w:t>0</w:t>
      </w:r>
      <w:r>
        <w:t>，且不大于库存余量。如果用户输入的数值超出库存余量，则将其默认为库存余量。用户若想要购买更多，则需通过预定操作，并等待库存更新。</w:t>
      </w:r>
    </w:p>
    <w:p w14:paraId="2C0E698E" w14:textId="77777777" w:rsidR="00C41FC1" w:rsidRDefault="00C41FC1" w:rsidP="004B623C">
      <w:pPr>
        <w:spacing w:line="360" w:lineRule="auto"/>
      </w:pPr>
      <w:r>
        <w:t xml:space="preserve"> </w:t>
      </w:r>
    </w:p>
    <w:p w14:paraId="3FF4289B" w14:textId="77777777" w:rsidR="00C41FC1" w:rsidRDefault="00C41FC1" w:rsidP="004B623C">
      <w:pPr>
        <w:spacing w:line="360" w:lineRule="auto"/>
      </w:pPr>
      <w:r>
        <w:t>名称：图书信息</w:t>
      </w:r>
      <w:r>
        <w:t>4</w:t>
      </w:r>
    </w:p>
    <w:p w14:paraId="14C688BF" w14:textId="77777777" w:rsidR="00C41FC1" w:rsidRDefault="00C41FC1" w:rsidP="004B623C">
      <w:pPr>
        <w:spacing w:line="360" w:lineRule="auto"/>
      </w:pPr>
      <w:r>
        <w:t>简述：提供生成购物信息所需的图书信息，并加入了购买数量。</w:t>
      </w:r>
    </w:p>
    <w:p w14:paraId="1F78B0F9" w14:textId="77777777" w:rsidR="00C41FC1" w:rsidRDefault="00C41FC1" w:rsidP="004B623C">
      <w:pPr>
        <w:spacing w:line="360" w:lineRule="auto"/>
      </w:pPr>
      <w:r>
        <w:t>数据流组成：图书信息</w:t>
      </w:r>
      <w:r>
        <w:t xml:space="preserve">4 = </w:t>
      </w:r>
      <w:r>
        <w:t>图书信息</w:t>
      </w:r>
      <w:r>
        <w:t xml:space="preserve">3 + </w:t>
      </w:r>
      <w:r>
        <w:t>数量</w:t>
      </w:r>
    </w:p>
    <w:p w14:paraId="742A1306" w14:textId="77777777" w:rsidR="00C41FC1" w:rsidRDefault="00C41FC1" w:rsidP="004B623C">
      <w:pPr>
        <w:spacing w:line="360" w:lineRule="auto"/>
      </w:pPr>
      <w:r>
        <w:t>数据流来源：加工</w:t>
      </w:r>
      <w:r>
        <w:t>2.2.5</w:t>
      </w:r>
      <w:r>
        <w:t>购买数量编辑</w:t>
      </w:r>
    </w:p>
    <w:p w14:paraId="0D28D3D4" w14:textId="77777777" w:rsidR="00C41FC1" w:rsidRDefault="00C41FC1" w:rsidP="004B623C">
      <w:pPr>
        <w:spacing w:line="360" w:lineRule="auto"/>
      </w:pPr>
      <w:r>
        <w:t>数据流去向：加工</w:t>
      </w:r>
      <w:r>
        <w:t>2.2.6</w:t>
      </w:r>
      <w:r>
        <w:t>图书购买</w:t>
      </w:r>
    </w:p>
    <w:p w14:paraId="72532F39" w14:textId="77777777" w:rsidR="00C41FC1" w:rsidRDefault="00C41FC1" w:rsidP="004B623C">
      <w:pPr>
        <w:spacing w:line="360" w:lineRule="auto"/>
      </w:pPr>
      <w:r>
        <w:t xml:space="preserve"> </w:t>
      </w:r>
    </w:p>
    <w:p w14:paraId="7C479B49" w14:textId="77777777" w:rsidR="00C41FC1" w:rsidRDefault="00C41FC1" w:rsidP="004B623C">
      <w:pPr>
        <w:spacing w:line="360" w:lineRule="auto"/>
      </w:pPr>
      <w:r>
        <w:t>名称：购买书籍</w:t>
      </w:r>
    </w:p>
    <w:p w14:paraId="621D29D7" w14:textId="77777777" w:rsidR="00C41FC1" w:rsidRDefault="00C41FC1" w:rsidP="004B623C">
      <w:pPr>
        <w:spacing w:line="360" w:lineRule="auto"/>
      </w:pPr>
      <w:r>
        <w:t>简述：用户选择特定书籍进行购买的信号。</w:t>
      </w:r>
    </w:p>
    <w:p w14:paraId="13DB13B8" w14:textId="77777777" w:rsidR="00C41FC1" w:rsidRDefault="00C41FC1" w:rsidP="004B623C">
      <w:pPr>
        <w:spacing w:line="360" w:lineRule="auto"/>
      </w:pPr>
      <w:r>
        <w:t>数据流组成：购买书籍</w:t>
      </w:r>
      <w:r>
        <w:t xml:space="preserve"> = [</w:t>
      </w:r>
      <w:r>
        <w:t>是</w:t>
      </w:r>
      <w:r>
        <w:t>|</w:t>
      </w:r>
      <w:r>
        <w:t>否</w:t>
      </w:r>
      <w:r>
        <w:t>]</w:t>
      </w:r>
    </w:p>
    <w:p w14:paraId="569041EC" w14:textId="77777777" w:rsidR="00C41FC1" w:rsidRDefault="00C41FC1" w:rsidP="004B623C">
      <w:pPr>
        <w:spacing w:line="360" w:lineRule="auto"/>
      </w:pPr>
      <w:r>
        <w:t>数据流来源：用户</w:t>
      </w:r>
    </w:p>
    <w:p w14:paraId="773DF0E5" w14:textId="77777777" w:rsidR="00C41FC1" w:rsidRDefault="00C41FC1" w:rsidP="004B623C">
      <w:pPr>
        <w:spacing w:line="360" w:lineRule="auto"/>
      </w:pPr>
      <w:r>
        <w:lastRenderedPageBreak/>
        <w:t>数据流去向：加工</w:t>
      </w:r>
      <w:r>
        <w:t>2.2.6</w:t>
      </w:r>
      <w:r>
        <w:t>图书购买</w:t>
      </w:r>
    </w:p>
    <w:p w14:paraId="1E4F6C31" w14:textId="77777777" w:rsidR="00C41FC1" w:rsidRDefault="00C41FC1" w:rsidP="004B623C">
      <w:pPr>
        <w:spacing w:line="360" w:lineRule="auto"/>
      </w:pPr>
      <w:r>
        <w:t xml:space="preserve"> </w:t>
      </w:r>
    </w:p>
    <w:p w14:paraId="67F655F6" w14:textId="77777777" w:rsidR="00C41FC1" w:rsidRDefault="00C41FC1" w:rsidP="004B623C">
      <w:pPr>
        <w:spacing w:line="360" w:lineRule="auto"/>
      </w:pPr>
      <w:r>
        <w:t>名称：单笔购物信息</w:t>
      </w:r>
    </w:p>
    <w:p w14:paraId="704CA71D" w14:textId="77777777" w:rsidR="00C41FC1" w:rsidRDefault="00C41FC1" w:rsidP="004B623C">
      <w:pPr>
        <w:spacing w:line="360" w:lineRule="auto"/>
      </w:pPr>
      <w:r>
        <w:t>简述：用户在某图书页面点击购买之后生成的购物信息。</w:t>
      </w:r>
    </w:p>
    <w:p w14:paraId="47B40131" w14:textId="77777777" w:rsidR="00C41FC1" w:rsidRDefault="00C41FC1" w:rsidP="004B623C">
      <w:pPr>
        <w:spacing w:line="360" w:lineRule="auto"/>
      </w:pPr>
      <w:r>
        <w:t>数据流组成：单笔购物信息</w:t>
      </w:r>
      <w:r>
        <w:t xml:space="preserve"> = </w:t>
      </w:r>
      <w:r>
        <w:t>书名</w:t>
      </w:r>
      <w:r>
        <w:t xml:space="preserve"> + isbn +</w:t>
      </w:r>
      <w:r>
        <w:t>价格</w:t>
      </w:r>
      <w:r>
        <w:t xml:space="preserve"> + </w:t>
      </w:r>
      <w:r>
        <w:t>数量</w:t>
      </w:r>
    </w:p>
    <w:p w14:paraId="5F9E7FCD" w14:textId="77777777" w:rsidR="00C41FC1" w:rsidRDefault="00C41FC1" w:rsidP="004B623C">
      <w:pPr>
        <w:spacing w:line="360" w:lineRule="auto"/>
      </w:pPr>
      <w:r>
        <w:t>数据流来源：加工</w:t>
      </w:r>
      <w:r>
        <w:t>2.2.6</w:t>
      </w:r>
      <w:r>
        <w:t>图书购买</w:t>
      </w:r>
    </w:p>
    <w:p w14:paraId="5E99D4DB" w14:textId="77777777" w:rsidR="00C41FC1" w:rsidRDefault="00C41FC1" w:rsidP="004B623C">
      <w:pPr>
        <w:spacing w:line="360" w:lineRule="auto"/>
      </w:pPr>
      <w:r>
        <w:t>数据流去向：加工</w:t>
      </w:r>
      <w:r>
        <w:t>2.5</w:t>
      </w:r>
      <w:r>
        <w:t>购书</w:t>
      </w:r>
    </w:p>
    <w:p w14:paraId="4E87B94A" w14:textId="77777777" w:rsidR="00C41FC1" w:rsidRDefault="00C41FC1" w:rsidP="004B623C">
      <w:pPr>
        <w:spacing w:line="360" w:lineRule="auto"/>
      </w:pPr>
      <w:r>
        <w:t xml:space="preserve"> </w:t>
      </w:r>
    </w:p>
    <w:p w14:paraId="47DC1CA8" w14:textId="77777777" w:rsidR="00C41FC1" w:rsidRDefault="00C41FC1" w:rsidP="004B623C">
      <w:pPr>
        <w:spacing w:line="360" w:lineRule="auto"/>
      </w:pPr>
      <w:r>
        <w:t>名称：查询当前购物车</w:t>
      </w:r>
    </w:p>
    <w:p w14:paraId="62442B87" w14:textId="77777777" w:rsidR="00C41FC1" w:rsidRDefault="00C41FC1" w:rsidP="004B623C">
      <w:pPr>
        <w:spacing w:line="360" w:lineRule="auto"/>
      </w:pPr>
      <w:r>
        <w:t>简述：用户对当前购物</w:t>
      </w:r>
      <w:proofErr w:type="gramStart"/>
      <w:r>
        <w:t>车内容</w:t>
      </w:r>
      <w:proofErr w:type="gramEnd"/>
      <w:r>
        <w:t>进行查询的信号。</w:t>
      </w:r>
    </w:p>
    <w:p w14:paraId="6C46B35B" w14:textId="77777777" w:rsidR="00C41FC1" w:rsidRDefault="00C41FC1" w:rsidP="004B623C">
      <w:pPr>
        <w:spacing w:line="360" w:lineRule="auto"/>
      </w:pPr>
      <w:r>
        <w:t>数据流组成：查询当前购物车</w:t>
      </w:r>
      <w:r>
        <w:t xml:space="preserve"> = [</w:t>
      </w:r>
      <w:r>
        <w:t>是</w:t>
      </w:r>
      <w:r>
        <w:t>|</w:t>
      </w:r>
      <w:r>
        <w:t>否</w:t>
      </w:r>
      <w:r>
        <w:t>]</w:t>
      </w:r>
    </w:p>
    <w:p w14:paraId="6F5B97AD" w14:textId="77777777" w:rsidR="00C41FC1" w:rsidRDefault="00C41FC1" w:rsidP="004B623C">
      <w:pPr>
        <w:spacing w:line="360" w:lineRule="auto"/>
      </w:pPr>
      <w:r>
        <w:t>数据流来源：用户</w:t>
      </w:r>
    </w:p>
    <w:p w14:paraId="27D6BE29" w14:textId="77777777" w:rsidR="00C41FC1" w:rsidRDefault="00C41FC1" w:rsidP="004B623C">
      <w:pPr>
        <w:spacing w:line="360" w:lineRule="auto"/>
      </w:pPr>
      <w:r>
        <w:t>数据流去向：加工</w:t>
      </w:r>
      <w:r>
        <w:t>2.3.1</w:t>
      </w:r>
      <w:r>
        <w:t>购物车内容</w:t>
      </w:r>
    </w:p>
    <w:p w14:paraId="7449FD8A" w14:textId="77777777" w:rsidR="00C41FC1" w:rsidRDefault="00C41FC1" w:rsidP="004B623C">
      <w:pPr>
        <w:spacing w:line="360" w:lineRule="auto"/>
      </w:pPr>
      <w:r>
        <w:t xml:space="preserve"> </w:t>
      </w:r>
    </w:p>
    <w:p w14:paraId="55907E62" w14:textId="77777777" w:rsidR="00C41FC1" w:rsidRDefault="00C41FC1" w:rsidP="004B623C">
      <w:pPr>
        <w:spacing w:line="360" w:lineRule="auto"/>
      </w:pPr>
      <w:r>
        <w:t>名称：显示当前购物车</w:t>
      </w:r>
    </w:p>
    <w:p w14:paraId="234D5B22" w14:textId="77777777" w:rsidR="00C41FC1" w:rsidRDefault="00C41FC1" w:rsidP="004B623C">
      <w:pPr>
        <w:spacing w:line="360" w:lineRule="auto"/>
      </w:pPr>
      <w:r>
        <w:t>简述：对</w:t>
      </w:r>
      <w:r>
        <w:t>“</w:t>
      </w:r>
      <w:r>
        <w:t>查询当前购物车</w:t>
      </w:r>
      <w:r>
        <w:t>”</w:t>
      </w:r>
      <w:r>
        <w:t>的反馈，显示当前购物车内容。</w:t>
      </w:r>
    </w:p>
    <w:p w14:paraId="69ADDF8C" w14:textId="77777777" w:rsidR="00C41FC1" w:rsidRDefault="00C41FC1" w:rsidP="004B623C">
      <w:pPr>
        <w:spacing w:line="360" w:lineRule="auto"/>
      </w:pPr>
      <w:r>
        <w:t>数据流组成：显示当前购物车</w:t>
      </w:r>
      <w:r>
        <w:t xml:space="preserve"> =</w:t>
      </w:r>
    </w:p>
    <w:p w14:paraId="4E65E08A" w14:textId="77777777" w:rsidR="00C41FC1" w:rsidRDefault="00C41FC1" w:rsidP="004B623C">
      <w:pPr>
        <w:spacing w:line="360" w:lineRule="auto"/>
      </w:pPr>
      <w:r>
        <w:t xml:space="preserve">        </w:t>
      </w:r>
      <w:r>
        <w:tab/>
      </w:r>
      <w:r>
        <w:t>单项购物</w:t>
      </w:r>
      <w:proofErr w:type="gramStart"/>
      <w:r>
        <w:t>车信息</w:t>
      </w:r>
      <w:proofErr w:type="gramEnd"/>
      <w:r>
        <w:t xml:space="preserve"> = </w:t>
      </w:r>
      <w:r>
        <w:t>书名</w:t>
      </w:r>
      <w:r>
        <w:t xml:space="preserve"> + isbn +</w:t>
      </w:r>
      <w:r>
        <w:t>价格</w:t>
      </w:r>
      <w:r>
        <w:t xml:space="preserve"> + </w:t>
      </w:r>
      <w:r>
        <w:t>数量</w:t>
      </w:r>
    </w:p>
    <w:p w14:paraId="3563F071" w14:textId="77777777" w:rsidR="00C41FC1" w:rsidRDefault="00C41FC1" w:rsidP="004B623C">
      <w:pPr>
        <w:spacing w:line="360" w:lineRule="auto"/>
      </w:pPr>
      <w:r>
        <w:t>数据流来源：加工</w:t>
      </w:r>
      <w:r>
        <w:t>2.3.1</w:t>
      </w:r>
      <w:r>
        <w:t>购物车内容</w:t>
      </w:r>
    </w:p>
    <w:p w14:paraId="560BDE84" w14:textId="77777777" w:rsidR="00C41FC1" w:rsidRDefault="00C41FC1" w:rsidP="004B623C">
      <w:pPr>
        <w:spacing w:line="360" w:lineRule="auto"/>
      </w:pPr>
      <w:r>
        <w:t>数据流去向：用户</w:t>
      </w:r>
    </w:p>
    <w:p w14:paraId="20644206" w14:textId="77777777" w:rsidR="00C41FC1" w:rsidRDefault="00C41FC1" w:rsidP="004B623C">
      <w:pPr>
        <w:spacing w:line="360" w:lineRule="auto"/>
      </w:pPr>
      <w:r>
        <w:t xml:space="preserve"> </w:t>
      </w:r>
    </w:p>
    <w:p w14:paraId="4145B260" w14:textId="77777777" w:rsidR="00C41FC1" w:rsidRDefault="00C41FC1" w:rsidP="004B623C">
      <w:pPr>
        <w:spacing w:line="360" w:lineRule="auto"/>
      </w:pPr>
      <w:r>
        <w:t>名称：选择购物车内容</w:t>
      </w:r>
    </w:p>
    <w:p w14:paraId="29D8F0AE" w14:textId="77777777" w:rsidR="00C41FC1" w:rsidRDefault="00C41FC1" w:rsidP="004B623C">
      <w:pPr>
        <w:spacing w:line="360" w:lineRule="auto"/>
      </w:pPr>
      <w:r>
        <w:t>简述：用户选择特定的购物</w:t>
      </w:r>
      <w:proofErr w:type="gramStart"/>
      <w:r>
        <w:t>车内容</w:t>
      </w:r>
      <w:proofErr w:type="gramEnd"/>
      <w:r>
        <w:t>以进行编辑的信号。</w:t>
      </w:r>
    </w:p>
    <w:p w14:paraId="02961AF5" w14:textId="77777777" w:rsidR="00C41FC1" w:rsidRDefault="00C41FC1" w:rsidP="004B623C">
      <w:pPr>
        <w:spacing w:line="360" w:lineRule="auto"/>
      </w:pPr>
      <w:r>
        <w:t>数据流组成：选择购物</w:t>
      </w:r>
      <w:proofErr w:type="gramStart"/>
      <w:r>
        <w:t>车内容</w:t>
      </w:r>
      <w:proofErr w:type="gramEnd"/>
      <w:r>
        <w:t xml:space="preserve"> = [</w:t>
      </w:r>
      <w:r>
        <w:t>是</w:t>
      </w:r>
      <w:r>
        <w:t>|</w:t>
      </w:r>
      <w:r>
        <w:t>否</w:t>
      </w:r>
      <w:r>
        <w:t>]</w:t>
      </w:r>
    </w:p>
    <w:p w14:paraId="5394D104" w14:textId="77777777" w:rsidR="00C41FC1" w:rsidRDefault="00C41FC1" w:rsidP="004B623C">
      <w:pPr>
        <w:spacing w:line="360" w:lineRule="auto"/>
      </w:pPr>
      <w:r>
        <w:t>数据流来源：用户</w:t>
      </w:r>
    </w:p>
    <w:p w14:paraId="0F236026" w14:textId="77777777" w:rsidR="00C41FC1" w:rsidRDefault="00C41FC1" w:rsidP="004B623C">
      <w:pPr>
        <w:spacing w:line="360" w:lineRule="auto"/>
      </w:pPr>
      <w:r>
        <w:t>数据流去向：加工</w:t>
      </w:r>
      <w:r>
        <w:t>2.3.2</w:t>
      </w:r>
      <w:r>
        <w:t>购物</w:t>
      </w:r>
      <w:proofErr w:type="gramStart"/>
      <w:r>
        <w:t>车内容</w:t>
      </w:r>
      <w:proofErr w:type="gramEnd"/>
      <w:r>
        <w:t>选择</w:t>
      </w:r>
    </w:p>
    <w:p w14:paraId="5B2C462E" w14:textId="77777777" w:rsidR="00C41FC1" w:rsidRDefault="00C41FC1" w:rsidP="004B623C">
      <w:pPr>
        <w:spacing w:line="360" w:lineRule="auto"/>
      </w:pPr>
      <w:r>
        <w:t xml:space="preserve"> </w:t>
      </w:r>
    </w:p>
    <w:p w14:paraId="4C8D2B47" w14:textId="77777777" w:rsidR="00C41FC1" w:rsidRDefault="00C41FC1" w:rsidP="004B623C">
      <w:pPr>
        <w:spacing w:line="360" w:lineRule="auto"/>
      </w:pPr>
      <w:r>
        <w:t>名称：加载选择购物车内容</w:t>
      </w:r>
    </w:p>
    <w:p w14:paraId="5EC21117" w14:textId="77777777" w:rsidR="00C41FC1" w:rsidRDefault="00C41FC1" w:rsidP="004B623C">
      <w:pPr>
        <w:spacing w:line="360" w:lineRule="auto"/>
      </w:pPr>
      <w:r>
        <w:t>简述：根据用户的选择显示特定的购物</w:t>
      </w:r>
      <w:proofErr w:type="gramStart"/>
      <w:r>
        <w:t>车内容</w:t>
      </w:r>
      <w:proofErr w:type="gramEnd"/>
      <w:r>
        <w:t>的详细信息，以便用户进行编辑。</w:t>
      </w:r>
    </w:p>
    <w:p w14:paraId="56169870" w14:textId="77777777" w:rsidR="00C41FC1" w:rsidRDefault="00C41FC1" w:rsidP="004B623C">
      <w:pPr>
        <w:spacing w:line="360" w:lineRule="auto"/>
      </w:pPr>
      <w:r>
        <w:t>数据流组成：加载选择购物</w:t>
      </w:r>
      <w:proofErr w:type="gramStart"/>
      <w:r>
        <w:t>车内容</w:t>
      </w:r>
      <w:proofErr w:type="gramEnd"/>
      <w:r>
        <w:t xml:space="preserve"> = </w:t>
      </w:r>
      <w:r>
        <w:t>书名</w:t>
      </w:r>
      <w:r>
        <w:t xml:space="preserve"> + isbn + </w:t>
      </w:r>
      <w:r>
        <w:t>价格</w:t>
      </w:r>
      <w:r>
        <w:t xml:space="preserve"> + </w:t>
      </w:r>
      <w:r>
        <w:t>数量</w:t>
      </w:r>
    </w:p>
    <w:p w14:paraId="3BE2EEE8" w14:textId="77777777" w:rsidR="00C41FC1" w:rsidRDefault="00C41FC1" w:rsidP="004B623C">
      <w:pPr>
        <w:spacing w:line="360" w:lineRule="auto"/>
      </w:pPr>
      <w:r>
        <w:lastRenderedPageBreak/>
        <w:t>数据流来源：加工</w:t>
      </w:r>
      <w:r>
        <w:t>2.3.2</w:t>
      </w:r>
      <w:r>
        <w:t>购物</w:t>
      </w:r>
      <w:proofErr w:type="gramStart"/>
      <w:r>
        <w:t>车内容</w:t>
      </w:r>
      <w:proofErr w:type="gramEnd"/>
      <w:r>
        <w:t>选择</w:t>
      </w:r>
    </w:p>
    <w:p w14:paraId="0BF41B8B" w14:textId="77777777" w:rsidR="00C41FC1" w:rsidRDefault="00C41FC1" w:rsidP="004B623C">
      <w:pPr>
        <w:spacing w:line="360" w:lineRule="auto"/>
      </w:pPr>
      <w:r>
        <w:t>数据流去向：加工</w:t>
      </w:r>
      <w:r>
        <w:t>2.3.3</w:t>
      </w:r>
      <w:r>
        <w:t>购物车编辑</w:t>
      </w:r>
    </w:p>
    <w:p w14:paraId="2ED14E22" w14:textId="77777777" w:rsidR="00C41FC1" w:rsidRDefault="00C41FC1" w:rsidP="004B623C">
      <w:pPr>
        <w:spacing w:line="360" w:lineRule="auto"/>
      </w:pPr>
      <w:r>
        <w:t xml:space="preserve"> </w:t>
      </w:r>
    </w:p>
    <w:p w14:paraId="2EAF2F64" w14:textId="77777777" w:rsidR="00C41FC1" w:rsidRDefault="00C41FC1" w:rsidP="004B623C">
      <w:pPr>
        <w:spacing w:line="360" w:lineRule="auto"/>
      </w:pPr>
      <w:r>
        <w:t>名称：购物车数量编辑</w:t>
      </w:r>
    </w:p>
    <w:p w14:paraId="11B9DC48" w14:textId="77777777" w:rsidR="00C41FC1" w:rsidRDefault="00C41FC1" w:rsidP="004B623C">
      <w:pPr>
        <w:spacing w:line="360" w:lineRule="auto"/>
      </w:pPr>
      <w:r>
        <w:t>简述：用户对选中的特定购物</w:t>
      </w:r>
      <w:proofErr w:type="gramStart"/>
      <w:r>
        <w:t>车内容</w:t>
      </w:r>
      <w:proofErr w:type="gramEnd"/>
      <w:r>
        <w:t>进行更改数量的操作。</w:t>
      </w:r>
    </w:p>
    <w:p w14:paraId="22447E8A" w14:textId="77777777" w:rsidR="00C41FC1" w:rsidRDefault="00C41FC1" w:rsidP="004B623C">
      <w:pPr>
        <w:spacing w:line="360" w:lineRule="auto"/>
      </w:pPr>
      <w:r>
        <w:t>数据流组成：购物车数量编辑</w:t>
      </w:r>
      <w:r>
        <w:t xml:space="preserve"> = </w:t>
      </w:r>
      <w:r>
        <w:t>大于</w:t>
      </w:r>
      <w:r>
        <w:t>0</w:t>
      </w:r>
      <w:r>
        <w:t>的整数</w:t>
      </w:r>
    </w:p>
    <w:p w14:paraId="38B73971" w14:textId="77777777" w:rsidR="00C41FC1" w:rsidRDefault="00C41FC1" w:rsidP="004B623C">
      <w:pPr>
        <w:spacing w:line="360" w:lineRule="auto"/>
      </w:pPr>
      <w:r>
        <w:t>数据流来源：用户</w:t>
      </w:r>
    </w:p>
    <w:p w14:paraId="68237E90" w14:textId="77777777" w:rsidR="00C41FC1" w:rsidRDefault="00C41FC1" w:rsidP="004B623C">
      <w:pPr>
        <w:spacing w:line="360" w:lineRule="auto"/>
      </w:pPr>
      <w:r>
        <w:t>数据流去向：加工</w:t>
      </w:r>
      <w:r>
        <w:t>2.3.3</w:t>
      </w:r>
      <w:r>
        <w:t>购物车编辑</w:t>
      </w:r>
    </w:p>
    <w:p w14:paraId="34BB4456" w14:textId="77777777" w:rsidR="00C41FC1" w:rsidRDefault="00C41FC1" w:rsidP="004B623C">
      <w:pPr>
        <w:spacing w:line="360" w:lineRule="auto"/>
      </w:pPr>
      <w:r>
        <w:t xml:space="preserve"> </w:t>
      </w:r>
    </w:p>
    <w:p w14:paraId="0F3971E9" w14:textId="77777777" w:rsidR="00C41FC1" w:rsidRDefault="00C41FC1" w:rsidP="004B623C">
      <w:pPr>
        <w:spacing w:line="360" w:lineRule="auto"/>
      </w:pPr>
      <w:r>
        <w:t>名称：购物车删除</w:t>
      </w:r>
    </w:p>
    <w:p w14:paraId="29D3A2E1" w14:textId="77777777" w:rsidR="00C41FC1" w:rsidRDefault="00C41FC1" w:rsidP="004B623C">
      <w:pPr>
        <w:spacing w:line="360" w:lineRule="auto"/>
      </w:pPr>
      <w:r>
        <w:t>简述：用户删除选中的特定购物</w:t>
      </w:r>
      <w:proofErr w:type="gramStart"/>
      <w:r>
        <w:t>车内容</w:t>
      </w:r>
      <w:proofErr w:type="gramEnd"/>
      <w:r>
        <w:t>的操作。</w:t>
      </w:r>
    </w:p>
    <w:p w14:paraId="371C6429" w14:textId="77777777" w:rsidR="00C41FC1" w:rsidRDefault="00C41FC1" w:rsidP="004B623C">
      <w:pPr>
        <w:spacing w:line="360" w:lineRule="auto"/>
      </w:pPr>
      <w:r>
        <w:t>数据流组成：购物车删除</w:t>
      </w:r>
      <w:r>
        <w:t xml:space="preserve"> = [</w:t>
      </w:r>
      <w:r>
        <w:t>是</w:t>
      </w:r>
      <w:r>
        <w:t>|</w:t>
      </w:r>
      <w:r>
        <w:t>否</w:t>
      </w:r>
      <w:r>
        <w:t>]</w:t>
      </w:r>
    </w:p>
    <w:p w14:paraId="573B4B3D" w14:textId="77777777" w:rsidR="00C41FC1" w:rsidRDefault="00C41FC1" w:rsidP="004B623C">
      <w:pPr>
        <w:spacing w:line="360" w:lineRule="auto"/>
      </w:pPr>
      <w:r>
        <w:t>数据流来源：用户</w:t>
      </w:r>
    </w:p>
    <w:p w14:paraId="18C254E7" w14:textId="77777777" w:rsidR="00C41FC1" w:rsidRDefault="00C41FC1" w:rsidP="004B623C">
      <w:pPr>
        <w:spacing w:line="360" w:lineRule="auto"/>
      </w:pPr>
      <w:r>
        <w:t>数据流去向：加工</w:t>
      </w:r>
      <w:r>
        <w:t>2.3.3</w:t>
      </w:r>
      <w:r>
        <w:t>购物车编辑</w:t>
      </w:r>
    </w:p>
    <w:p w14:paraId="723FF16A" w14:textId="77777777" w:rsidR="00C41FC1" w:rsidRDefault="00C41FC1" w:rsidP="004B623C">
      <w:pPr>
        <w:spacing w:line="360" w:lineRule="auto"/>
      </w:pPr>
      <w:r>
        <w:t xml:space="preserve"> </w:t>
      </w:r>
    </w:p>
    <w:p w14:paraId="1A1D64FF" w14:textId="77777777" w:rsidR="00C41FC1" w:rsidRDefault="00C41FC1" w:rsidP="004B623C">
      <w:pPr>
        <w:spacing w:line="360" w:lineRule="auto"/>
      </w:pPr>
      <w:r>
        <w:t>名称：一键购买</w:t>
      </w:r>
    </w:p>
    <w:p w14:paraId="74B85D48" w14:textId="77777777" w:rsidR="00C41FC1" w:rsidRDefault="00C41FC1" w:rsidP="004B623C">
      <w:pPr>
        <w:spacing w:line="360" w:lineRule="auto"/>
      </w:pPr>
      <w:r>
        <w:t>简述：用户通过购物车，对购物车内的图书进行一次性购买的操作信号。</w:t>
      </w:r>
    </w:p>
    <w:p w14:paraId="5FDF7A68" w14:textId="77777777" w:rsidR="00C41FC1" w:rsidRDefault="00C41FC1" w:rsidP="004B623C">
      <w:pPr>
        <w:spacing w:line="360" w:lineRule="auto"/>
      </w:pPr>
      <w:r>
        <w:t>数据流组成：一键购买</w:t>
      </w:r>
      <w:r>
        <w:t xml:space="preserve"> = [</w:t>
      </w:r>
      <w:r>
        <w:t>是</w:t>
      </w:r>
      <w:r>
        <w:t>|</w:t>
      </w:r>
      <w:r>
        <w:t>否</w:t>
      </w:r>
      <w:r>
        <w:t>]</w:t>
      </w:r>
    </w:p>
    <w:p w14:paraId="1B67CD50" w14:textId="77777777" w:rsidR="00C41FC1" w:rsidRDefault="00C41FC1" w:rsidP="004B623C">
      <w:pPr>
        <w:spacing w:line="360" w:lineRule="auto"/>
      </w:pPr>
      <w:r>
        <w:t>数据流来源：用户</w:t>
      </w:r>
    </w:p>
    <w:p w14:paraId="783C2E41" w14:textId="77777777" w:rsidR="00C41FC1" w:rsidRDefault="00C41FC1" w:rsidP="004B623C">
      <w:pPr>
        <w:spacing w:line="360" w:lineRule="auto"/>
      </w:pPr>
      <w:r>
        <w:t>数据流去向：加工</w:t>
      </w:r>
      <w:r>
        <w:t>2.3.4</w:t>
      </w:r>
      <w:r>
        <w:t>购物车购买</w:t>
      </w:r>
    </w:p>
    <w:p w14:paraId="37C77CA8" w14:textId="77777777" w:rsidR="00C41FC1" w:rsidRDefault="00C41FC1" w:rsidP="004B623C">
      <w:pPr>
        <w:spacing w:line="360" w:lineRule="auto"/>
      </w:pPr>
      <w:r>
        <w:t>注解：该操作仅在购物车不为空时有效。</w:t>
      </w:r>
    </w:p>
    <w:p w14:paraId="7B061B69" w14:textId="77777777" w:rsidR="00C41FC1" w:rsidRDefault="00C41FC1" w:rsidP="004B623C">
      <w:pPr>
        <w:spacing w:line="360" w:lineRule="auto"/>
      </w:pPr>
      <w:r>
        <w:t xml:space="preserve"> </w:t>
      </w:r>
    </w:p>
    <w:p w14:paraId="345677F1" w14:textId="77777777" w:rsidR="00C41FC1" w:rsidRDefault="00C41FC1" w:rsidP="004B623C">
      <w:pPr>
        <w:spacing w:line="360" w:lineRule="auto"/>
      </w:pPr>
      <w:r>
        <w:t>名称：多笔购物信息</w:t>
      </w:r>
    </w:p>
    <w:p w14:paraId="7444287F" w14:textId="77777777" w:rsidR="00C41FC1" w:rsidRDefault="00C41FC1" w:rsidP="004B623C">
      <w:pPr>
        <w:spacing w:line="360" w:lineRule="auto"/>
      </w:pPr>
      <w:r>
        <w:t>简述：用户通过购物车一键购买后生成的购物信息。</w:t>
      </w:r>
    </w:p>
    <w:p w14:paraId="75D28911" w14:textId="77777777" w:rsidR="00C41FC1" w:rsidRDefault="00C41FC1" w:rsidP="004B623C">
      <w:pPr>
        <w:spacing w:line="360" w:lineRule="auto"/>
      </w:pPr>
      <w:r>
        <w:t>数据流组成：多笔购物信息</w:t>
      </w:r>
      <w:r>
        <w:t xml:space="preserve"> =</w:t>
      </w:r>
    </w:p>
    <w:p w14:paraId="28E157F9" w14:textId="77777777" w:rsidR="00C41FC1" w:rsidRDefault="00C41FC1" w:rsidP="004B623C">
      <w:pPr>
        <w:spacing w:line="360" w:lineRule="auto"/>
      </w:pPr>
      <w:r>
        <w:t>数据流来源：加工</w:t>
      </w:r>
      <w:r>
        <w:t>2.3.4</w:t>
      </w:r>
      <w:r>
        <w:t>购物车购买</w:t>
      </w:r>
    </w:p>
    <w:p w14:paraId="67F8BC9A" w14:textId="77777777" w:rsidR="00C41FC1" w:rsidRDefault="00C41FC1" w:rsidP="004B623C">
      <w:pPr>
        <w:spacing w:line="360" w:lineRule="auto"/>
      </w:pPr>
      <w:r>
        <w:t>数据流去向：加工</w:t>
      </w:r>
      <w:r>
        <w:t>2.5</w:t>
      </w:r>
      <w:r>
        <w:t>购买</w:t>
      </w:r>
    </w:p>
    <w:p w14:paraId="4C685548" w14:textId="77777777" w:rsidR="00C41FC1" w:rsidRDefault="00C41FC1" w:rsidP="004B623C">
      <w:pPr>
        <w:spacing w:line="360" w:lineRule="auto"/>
      </w:pPr>
      <w:r>
        <w:t xml:space="preserve"> </w:t>
      </w:r>
    </w:p>
    <w:p w14:paraId="599C963A" w14:textId="77777777" w:rsidR="00C41FC1" w:rsidRDefault="00C41FC1" w:rsidP="004B623C">
      <w:pPr>
        <w:spacing w:line="360" w:lineRule="auto"/>
      </w:pPr>
      <w:r>
        <w:t>名称：到货通知</w:t>
      </w:r>
    </w:p>
    <w:p w14:paraId="673C1E90" w14:textId="77777777" w:rsidR="00C41FC1" w:rsidRDefault="00C41FC1" w:rsidP="004B623C">
      <w:pPr>
        <w:spacing w:line="360" w:lineRule="auto"/>
      </w:pPr>
      <w:r>
        <w:t>简述：用户预定的图书到货后，向用户发送的通知。</w:t>
      </w:r>
    </w:p>
    <w:p w14:paraId="086D5EF2" w14:textId="77777777" w:rsidR="00C41FC1" w:rsidRDefault="00C41FC1" w:rsidP="004B623C">
      <w:pPr>
        <w:spacing w:line="360" w:lineRule="auto"/>
      </w:pPr>
      <w:r>
        <w:lastRenderedPageBreak/>
        <w:t>数据流组成：到货通知</w:t>
      </w:r>
      <w:r>
        <w:t xml:space="preserve"> = </w:t>
      </w:r>
      <w:r>
        <w:t>书名</w:t>
      </w:r>
      <w:r>
        <w:t xml:space="preserve"> + </w:t>
      </w:r>
      <w:r>
        <w:t>到货提示信息</w:t>
      </w:r>
    </w:p>
    <w:p w14:paraId="66E01B37" w14:textId="77777777" w:rsidR="00C41FC1" w:rsidRDefault="00C41FC1" w:rsidP="004B623C">
      <w:pPr>
        <w:spacing w:line="360" w:lineRule="auto"/>
      </w:pPr>
      <w:r>
        <w:t>数据流来源：加工</w:t>
      </w:r>
      <w:r>
        <w:t>2.4</w:t>
      </w:r>
      <w:r>
        <w:t>预定管理</w:t>
      </w:r>
    </w:p>
    <w:p w14:paraId="3E80FAC0" w14:textId="77777777" w:rsidR="00C41FC1" w:rsidRDefault="00C41FC1" w:rsidP="004B623C">
      <w:pPr>
        <w:spacing w:line="360" w:lineRule="auto"/>
      </w:pPr>
      <w:r>
        <w:t>数据流去向：用户</w:t>
      </w:r>
    </w:p>
    <w:p w14:paraId="7520758F" w14:textId="77777777" w:rsidR="00C41FC1" w:rsidRDefault="00C41FC1" w:rsidP="004B623C">
      <w:pPr>
        <w:spacing w:line="360" w:lineRule="auto"/>
      </w:pPr>
      <w:r>
        <w:t xml:space="preserve"> </w:t>
      </w:r>
    </w:p>
    <w:p w14:paraId="794AD8AB" w14:textId="77777777" w:rsidR="00C41FC1" w:rsidRDefault="00C41FC1" w:rsidP="004B623C">
      <w:pPr>
        <w:spacing w:line="360" w:lineRule="auto"/>
      </w:pPr>
      <w:r>
        <w:t>名称：购物信息</w:t>
      </w:r>
    </w:p>
    <w:p w14:paraId="476723B6" w14:textId="77777777" w:rsidR="00C41FC1" w:rsidRDefault="00C41FC1" w:rsidP="004B623C">
      <w:pPr>
        <w:spacing w:line="360" w:lineRule="auto"/>
      </w:pPr>
      <w:r>
        <w:t>简述：整合后的所有购物信息，用以生成订单。</w:t>
      </w:r>
    </w:p>
    <w:p w14:paraId="5AD1E63E" w14:textId="77777777" w:rsidR="00C41FC1" w:rsidRDefault="00C41FC1" w:rsidP="004B623C">
      <w:pPr>
        <w:spacing w:line="360" w:lineRule="auto"/>
      </w:pPr>
      <w:r>
        <w:t>数据流组成：购物信息</w:t>
      </w:r>
      <w:r>
        <w:t xml:space="preserve"> =</w:t>
      </w:r>
    </w:p>
    <w:p w14:paraId="417AAC4B" w14:textId="77777777" w:rsidR="00C41FC1" w:rsidRDefault="00C41FC1" w:rsidP="004B623C">
      <w:pPr>
        <w:spacing w:line="360" w:lineRule="auto"/>
      </w:pPr>
      <w:r>
        <w:t>数据流来源：加工</w:t>
      </w:r>
      <w:r>
        <w:t>2.5</w:t>
      </w:r>
      <w:r>
        <w:t>购物信息</w:t>
      </w:r>
    </w:p>
    <w:p w14:paraId="1A3095EF" w14:textId="77777777" w:rsidR="00C41FC1" w:rsidRPr="004B623C" w:rsidRDefault="00C41FC1" w:rsidP="004B623C">
      <w:pPr>
        <w:widowControl/>
        <w:spacing w:line="360" w:lineRule="auto"/>
        <w:contextualSpacing/>
        <w:jc w:val="left"/>
        <w:rPr>
          <w:rFonts w:ascii="黑体" w:eastAsia="黑体" w:hAnsi="黑体"/>
          <w:szCs w:val="21"/>
        </w:rPr>
      </w:pPr>
      <w:r>
        <w:t>数据流去向：加工</w:t>
      </w:r>
      <w:r>
        <w:t>3</w:t>
      </w:r>
      <w:r w:rsidR="001C5766">
        <w:t>订单系统</w:t>
      </w:r>
    </w:p>
    <w:p w14:paraId="54F4BFC0" w14:textId="77777777" w:rsidR="001C5766" w:rsidRPr="004B623C" w:rsidRDefault="001C5766" w:rsidP="004B623C">
      <w:pPr>
        <w:widowControl/>
        <w:spacing w:line="360" w:lineRule="auto"/>
        <w:contextualSpacing/>
        <w:jc w:val="left"/>
        <w:rPr>
          <w:rFonts w:ascii="黑体" w:eastAsia="黑体" w:hAnsi="黑体"/>
          <w:szCs w:val="21"/>
        </w:rPr>
      </w:pPr>
    </w:p>
    <w:p w14:paraId="4C6CFEFE"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购买信息</w:t>
      </w:r>
      <w:r w:rsidRPr="00FF41B8">
        <w:rPr>
          <w:rFonts w:asciiTheme="minorEastAsia" w:eastAsiaTheme="minorEastAsia" w:hAnsiTheme="minorEastAsia"/>
          <w:sz w:val="21"/>
          <w:szCs w:val="21"/>
        </w:rPr>
        <w:t xml:space="preserve"> </w:t>
      </w:r>
    </w:p>
    <w:p w14:paraId="0C7F32BD"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由浏览导航子系统发出的用户购买信息，用于生成订单</w:t>
      </w:r>
      <w:r w:rsidRPr="00FF41B8">
        <w:rPr>
          <w:rFonts w:asciiTheme="minorEastAsia" w:eastAsiaTheme="minorEastAsia" w:hAnsiTheme="minorEastAsia"/>
          <w:sz w:val="21"/>
          <w:szCs w:val="21"/>
        </w:rPr>
        <w:t xml:space="preserve"> </w:t>
      </w:r>
    </w:p>
    <w:p w14:paraId="06CA35AF"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购买信息</w:t>
      </w:r>
      <w:r>
        <w:rPr>
          <w:rFonts w:asciiTheme="minorEastAsia" w:eastAsiaTheme="minorEastAsia" w:hAnsiTheme="minorEastAsia" w:cs="Calibri"/>
          <w:sz w:val="21"/>
          <w:szCs w:val="21"/>
        </w:rPr>
        <w:t>=商品ID+商品名称+商品单价+购买数量+用户</w:t>
      </w:r>
      <w:r>
        <w:rPr>
          <w:rFonts w:asciiTheme="minorEastAsia" w:eastAsiaTheme="minorEastAsia" w:hAnsiTheme="minorEastAsia" w:cs="Calibri" w:hint="eastAsia"/>
          <w:sz w:val="21"/>
          <w:szCs w:val="21"/>
        </w:rPr>
        <w:t>ID</w:t>
      </w:r>
      <w:r w:rsidRPr="00FF41B8">
        <w:rPr>
          <w:rFonts w:asciiTheme="minorEastAsia" w:eastAsiaTheme="minorEastAsia" w:hAnsiTheme="minorEastAsia" w:cs="Calibri"/>
          <w:sz w:val="21"/>
          <w:szCs w:val="21"/>
        </w:rPr>
        <w:t xml:space="preserve"> </w:t>
      </w:r>
    </w:p>
    <w:p w14:paraId="167A36D2"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浏览导航</w:t>
      </w:r>
      <w:r w:rsidRPr="00FF41B8">
        <w:rPr>
          <w:rFonts w:asciiTheme="minorEastAsia" w:eastAsiaTheme="minorEastAsia" w:hAnsiTheme="minorEastAsia"/>
          <w:sz w:val="21"/>
          <w:szCs w:val="21"/>
        </w:rPr>
        <w:t xml:space="preserve"> </w:t>
      </w:r>
    </w:p>
    <w:p w14:paraId="6995CB43"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1 库存检查</w:t>
      </w:r>
      <w:r w:rsidRPr="00FF41B8">
        <w:rPr>
          <w:rFonts w:asciiTheme="minorEastAsia" w:eastAsiaTheme="minorEastAsia" w:hAnsiTheme="minorEastAsia"/>
          <w:sz w:val="21"/>
          <w:szCs w:val="21"/>
        </w:rPr>
        <w:t xml:space="preserve"> </w:t>
      </w:r>
    </w:p>
    <w:p w14:paraId="32A3B34A"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注解：购买信息由购物车生成，相当于用户提交的一个购物申请。</w:t>
      </w:r>
    </w:p>
    <w:p w14:paraId="4D21F194" w14:textId="77777777" w:rsidR="001C5766" w:rsidRPr="004B623C" w:rsidRDefault="001C5766" w:rsidP="004B623C">
      <w:pPr>
        <w:spacing w:line="360" w:lineRule="auto"/>
        <w:rPr>
          <w:rFonts w:asciiTheme="minorEastAsia" w:hAnsiTheme="minorEastAsia"/>
          <w:szCs w:val="21"/>
        </w:rPr>
      </w:pPr>
    </w:p>
    <w:p w14:paraId="2A3D907C"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库存错误反馈</w:t>
      </w:r>
      <w:r w:rsidRPr="00FF41B8">
        <w:rPr>
          <w:rFonts w:asciiTheme="minorEastAsia" w:eastAsiaTheme="minorEastAsia" w:hAnsiTheme="minorEastAsia"/>
          <w:sz w:val="21"/>
          <w:szCs w:val="21"/>
        </w:rPr>
        <w:t xml:space="preserve"> </w:t>
      </w:r>
    </w:p>
    <w:p w14:paraId="16DCB719"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对购买信息进行库存检查后，返回的错误反馈</w:t>
      </w:r>
      <w:r w:rsidRPr="00FF41B8">
        <w:rPr>
          <w:rFonts w:asciiTheme="minorEastAsia" w:eastAsiaTheme="minorEastAsia" w:hAnsiTheme="minorEastAsia"/>
          <w:sz w:val="21"/>
          <w:szCs w:val="21"/>
        </w:rPr>
        <w:t xml:space="preserve"> </w:t>
      </w:r>
    </w:p>
    <w:p w14:paraId="2C68E997"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库存错误反馈</w:t>
      </w:r>
      <w:r>
        <w:rPr>
          <w:rFonts w:asciiTheme="minorEastAsia" w:eastAsiaTheme="minorEastAsia" w:hAnsiTheme="minorEastAsia" w:cs="Calibri"/>
          <w:sz w:val="21"/>
          <w:szCs w:val="21"/>
        </w:rPr>
        <w:t>=商品ID+商品名称+购买数量</w:t>
      </w:r>
      <w:r>
        <w:rPr>
          <w:rFonts w:asciiTheme="minorEastAsia" w:eastAsiaTheme="minorEastAsia" w:hAnsiTheme="minorEastAsia" w:cs="Calibri" w:hint="eastAsia"/>
          <w:sz w:val="21"/>
          <w:szCs w:val="21"/>
        </w:rPr>
        <w:t>+用户</w:t>
      </w:r>
      <w:r>
        <w:rPr>
          <w:rFonts w:asciiTheme="minorEastAsia" w:eastAsiaTheme="minorEastAsia" w:hAnsiTheme="minorEastAsia" w:cs="Calibri"/>
          <w:sz w:val="21"/>
          <w:szCs w:val="21"/>
        </w:rPr>
        <w:t>ID</w:t>
      </w:r>
      <w:r w:rsidRPr="00FF41B8">
        <w:rPr>
          <w:rFonts w:asciiTheme="minorEastAsia" w:eastAsiaTheme="minorEastAsia" w:hAnsiTheme="minorEastAsia" w:cs="Calibri"/>
          <w:sz w:val="21"/>
          <w:szCs w:val="21"/>
        </w:rPr>
        <w:t xml:space="preserve"> </w:t>
      </w:r>
    </w:p>
    <w:p w14:paraId="4FD5FF7A"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1</w:t>
      </w:r>
      <w:r>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库存检查</w:t>
      </w:r>
      <w:r w:rsidRPr="00FF41B8">
        <w:rPr>
          <w:rFonts w:asciiTheme="minorEastAsia" w:eastAsiaTheme="minorEastAsia" w:hAnsiTheme="minorEastAsia"/>
          <w:sz w:val="21"/>
          <w:szCs w:val="21"/>
        </w:rPr>
        <w:t xml:space="preserve"> </w:t>
      </w:r>
    </w:p>
    <w:p w14:paraId="5FB6B8F2"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浏览导航</w:t>
      </w:r>
    </w:p>
    <w:p w14:paraId="7FE1FCA5"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注解：由于很可能单次购买中的货品仍有库存，但不能满足此次购买的数量，因此反馈数据流中仍需要注明购买数量，而不仅仅是反馈没有库存的货品。</w:t>
      </w:r>
    </w:p>
    <w:p w14:paraId="1BA632E4" w14:textId="77777777" w:rsidR="001C5766" w:rsidRDefault="001C5766" w:rsidP="004B623C">
      <w:pPr>
        <w:spacing w:line="360" w:lineRule="auto"/>
      </w:pPr>
    </w:p>
    <w:p w14:paraId="51FB0C80"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合格购买信息</w:t>
      </w:r>
      <w:r w:rsidRPr="00FF41B8">
        <w:rPr>
          <w:rFonts w:asciiTheme="minorEastAsia" w:eastAsiaTheme="minorEastAsia" w:hAnsiTheme="minorEastAsia"/>
          <w:sz w:val="21"/>
          <w:szCs w:val="21"/>
        </w:rPr>
        <w:t xml:space="preserve"> </w:t>
      </w:r>
    </w:p>
    <w:p w14:paraId="271B62C4"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通过库存检查后，确认有货的购买信息</w:t>
      </w:r>
      <w:r w:rsidRPr="00FF41B8">
        <w:rPr>
          <w:rFonts w:asciiTheme="minorEastAsia" w:eastAsiaTheme="minorEastAsia" w:hAnsiTheme="minorEastAsia"/>
          <w:sz w:val="21"/>
          <w:szCs w:val="21"/>
        </w:rPr>
        <w:t xml:space="preserve"> </w:t>
      </w:r>
    </w:p>
    <w:p w14:paraId="60A8D1FE"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合格信息</w:t>
      </w:r>
      <w:r>
        <w:rPr>
          <w:rFonts w:asciiTheme="minorEastAsia" w:eastAsiaTheme="minorEastAsia" w:hAnsiTheme="minorEastAsia" w:cs="Calibri"/>
          <w:sz w:val="21"/>
          <w:szCs w:val="21"/>
        </w:rPr>
        <w:t>=商品ID+商品名称+商品单价+购买数量+用户</w:t>
      </w:r>
      <w:r>
        <w:rPr>
          <w:rFonts w:asciiTheme="minorEastAsia" w:eastAsiaTheme="minorEastAsia" w:hAnsiTheme="minorEastAsia" w:cs="Calibri" w:hint="eastAsia"/>
          <w:sz w:val="21"/>
          <w:szCs w:val="21"/>
        </w:rPr>
        <w:t>ID</w:t>
      </w:r>
      <w:r w:rsidRPr="00FF41B8">
        <w:rPr>
          <w:rFonts w:asciiTheme="minorEastAsia" w:eastAsiaTheme="minorEastAsia" w:hAnsiTheme="minorEastAsia" w:cs="Calibri"/>
          <w:sz w:val="21"/>
          <w:szCs w:val="21"/>
        </w:rPr>
        <w:t xml:space="preserve"> </w:t>
      </w:r>
    </w:p>
    <w:p w14:paraId="478CE07A"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1</w:t>
      </w:r>
      <w:r>
        <w:rPr>
          <w:rFonts w:asciiTheme="minorEastAsia" w:eastAsiaTheme="minorEastAsia" w:hAnsiTheme="minorEastAsia"/>
          <w:sz w:val="21"/>
          <w:szCs w:val="21"/>
        </w:rPr>
        <w:t xml:space="preserve"> 库存检查</w:t>
      </w:r>
      <w:r w:rsidRPr="00FF41B8">
        <w:rPr>
          <w:rFonts w:asciiTheme="minorEastAsia" w:eastAsiaTheme="minorEastAsia" w:hAnsiTheme="minorEastAsia"/>
          <w:sz w:val="21"/>
          <w:szCs w:val="21"/>
        </w:rPr>
        <w:t xml:space="preserve"> </w:t>
      </w:r>
    </w:p>
    <w:p w14:paraId="028C950C" w14:textId="77777777" w:rsidR="001C5766" w:rsidRPr="00B54F79"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2.1 生成订单号</w:t>
      </w:r>
      <w:r>
        <w:rPr>
          <w:rFonts w:asciiTheme="minorEastAsia" w:eastAsiaTheme="minorEastAsia" w:hAnsiTheme="minorEastAsia"/>
          <w:sz w:val="21"/>
          <w:szCs w:val="21"/>
        </w:rPr>
        <w:t xml:space="preserve"> </w:t>
      </w:r>
    </w:p>
    <w:p w14:paraId="663E8FF9" w14:textId="77777777" w:rsidR="001C5766" w:rsidRDefault="001C5766" w:rsidP="004B623C">
      <w:pPr>
        <w:spacing w:line="360" w:lineRule="auto"/>
      </w:pPr>
    </w:p>
    <w:p w14:paraId="09264085"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购买日期和时间</w:t>
      </w:r>
      <w:r w:rsidRPr="00FF41B8">
        <w:rPr>
          <w:rFonts w:asciiTheme="minorEastAsia" w:eastAsiaTheme="minorEastAsia" w:hAnsiTheme="minorEastAsia"/>
          <w:sz w:val="21"/>
          <w:szCs w:val="21"/>
        </w:rPr>
        <w:t xml:space="preserve"> </w:t>
      </w:r>
    </w:p>
    <w:p w14:paraId="1B85D881"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获取此次购买的日期和时间，用户生成唯一的订单号</w:t>
      </w:r>
      <w:r w:rsidRPr="00FF41B8">
        <w:rPr>
          <w:rFonts w:asciiTheme="minorEastAsia" w:eastAsiaTheme="minorEastAsia" w:hAnsiTheme="minorEastAsia"/>
          <w:sz w:val="21"/>
          <w:szCs w:val="21"/>
        </w:rPr>
        <w:t xml:space="preserve"> </w:t>
      </w:r>
    </w:p>
    <w:p w14:paraId="78CF8A74"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购买日期和时间=购买日期+购买时间</w:t>
      </w:r>
      <w:r w:rsidRPr="00FF41B8">
        <w:rPr>
          <w:rFonts w:asciiTheme="minorEastAsia" w:eastAsiaTheme="minorEastAsia" w:hAnsiTheme="minorEastAsia" w:cs="Calibri"/>
          <w:sz w:val="21"/>
          <w:szCs w:val="21"/>
        </w:rPr>
        <w:t xml:space="preserve"> </w:t>
      </w:r>
    </w:p>
    <w:p w14:paraId="4CFF69D1"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服务器生成</w:t>
      </w:r>
      <w:r w:rsidRPr="00FF41B8">
        <w:rPr>
          <w:rFonts w:asciiTheme="minorEastAsia" w:eastAsiaTheme="minorEastAsia" w:hAnsiTheme="minorEastAsia"/>
          <w:sz w:val="21"/>
          <w:szCs w:val="21"/>
        </w:rPr>
        <w:t xml:space="preserve"> </w:t>
      </w:r>
    </w:p>
    <w:p w14:paraId="7D8B637E"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2.1 生成订单号</w:t>
      </w:r>
      <w:r w:rsidRPr="00FF41B8">
        <w:rPr>
          <w:rFonts w:asciiTheme="minorEastAsia" w:eastAsiaTheme="minorEastAsia" w:hAnsiTheme="minorEastAsia"/>
          <w:sz w:val="21"/>
          <w:szCs w:val="21"/>
        </w:rPr>
        <w:t xml:space="preserve"> </w:t>
      </w:r>
    </w:p>
    <w:p w14:paraId="6774E08B" w14:textId="77777777" w:rsidR="001C5766" w:rsidRPr="004B623C" w:rsidRDefault="001C5766" w:rsidP="004B623C">
      <w:pPr>
        <w:spacing w:line="360" w:lineRule="auto"/>
        <w:rPr>
          <w:rFonts w:asciiTheme="minorEastAsia" w:hAnsiTheme="minorEastAsia"/>
          <w:szCs w:val="21"/>
        </w:rPr>
      </w:pPr>
    </w:p>
    <w:p w14:paraId="09D7136F"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初始订单</w:t>
      </w:r>
      <w:r w:rsidRPr="00FF41B8">
        <w:rPr>
          <w:rFonts w:asciiTheme="minorEastAsia" w:eastAsiaTheme="minorEastAsia" w:hAnsiTheme="minorEastAsia"/>
          <w:sz w:val="21"/>
          <w:szCs w:val="21"/>
        </w:rPr>
        <w:t xml:space="preserve"> </w:t>
      </w:r>
    </w:p>
    <w:p w14:paraId="1B11421F"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对单个购买信息生成并分配的唯一订单号，保证后续操作</w:t>
      </w:r>
      <w:r w:rsidRPr="00FF41B8">
        <w:rPr>
          <w:rFonts w:asciiTheme="minorEastAsia" w:eastAsiaTheme="minorEastAsia" w:hAnsiTheme="minorEastAsia"/>
          <w:sz w:val="21"/>
          <w:szCs w:val="21"/>
        </w:rPr>
        <w:t xml:space="preserve"> </w:t>
      </w:r>
    </w:p>
    <w:p w14:paraId="00226CF7"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初始订单</w:t>
      </w:r>
      <w:r>
        <w:rPr>
          <w:rFonts w:asciiTheme="minorEastAsia" w:eastAsiaTheme="minorEastAsia" w:hAnsiTheme="minorEastAsia" w:cs="Calibri"/>
          <w:sz w:val="21"/>
          <w:szCs w:val="21"/>
        </w:rPr>
        <w:t>=商品ID+商品名称+商品单价+购买数量+用户</w:t>
      </w:r>
      <w:r>
        <w:rPr>
          <w:rFonts w:asciiTheme="minorEastAsia" w:eastAsiaTheme="minorEastAsia" w:hAnsiTheme="minorEastAsia" w:cs="Calibri" w:hint="eastAsia"/>
          <w:sz w:val="21"/>
          <w:szCs w:val="21"/>
        </w:rPr>
        <w:t>ID+订单号</w:t>
      </w:r>
      <w:r w:rsidRPr="00FF41B8">
        <w:rPr>
          <w:rFonts w:asciiTheme="minorEastAsia" w:eastAsiaTheme="minorEastAsia" w:hAnsiTheme="minorEastAsia" w:cs="Calibri"/>
          <w:sz w:val="21"/>
          <w:szCs w:val="21"/>
        </w:rPr>
        <w:t xml:space="preserve"> </w:t>
      </w:r>
    </w:p>
    <w:p w14:paraId="43BB0111"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2.1</w:t>
      </w:r>
      <w:r>
        <w:rPr>
          <w:rFonts w:asciiTheme="minorEastAsia" w:eastAsiaTheme="minorEastAsia" w:hAnsiTheme="minorEastAsia"/>
          <w:sz w:val="21"/>
          <w:szCs w:val="21"/>
        </w:rPr>
        <w:t xml:space="preserve"> 生成订单号</w:t>
      </w:r>
      <w:r w:rsidRPr="00FF41B8">
        <w:rPr>
          <w:rFonts w:asciiTheme="minorEastAsia" w:eastAsiaTheme="minorEastAsia" w:hAnsiTheme="minorEastAsia"/>
          <w:sz w:val="21"/>
          <w:szCs w:val="21"/>
        </w:rPr>
        <w:t xml:space="preserve"> </w:t>
      </w:r>
    </w:p>
    <w:p w14:paraId="7824D200"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2.2 预处理订单</w:t>
      </w:r>
      <w:r w:rsidRPr="00FF41B8">
        <w:rPr>
          <w:rFonts w:asciiTheme="minorEastAsia" w:eastAsiaTheme="minorEastAsia" w:hAnsiTheme="minorEastAsia"/>
          <w:sz w:val="21"/>
          <w:szCs w:val="21"/>
        </w:rPr>
        <w:t xml:space="preserve"> </w:t>
      </w:r>
    </w:p>
    <w:p w14:paraId="379936A6" w14:textId="77777777" w:rsidR="001C5766" w:rsidRPr="004B623C" w:rsidRDefault="001C5766" w:rsidP="004B623C">
      <w:pPr>
        <w:spacing w:line="360" w:lineRule="auto"/>
        <w:rPr>
          <w:rFonts w:asciiTheme="minorEastAsia" w:hAnsiTheme="minorEastAsia"/>
          <w:szCs w:val="21"/>
        </w:rPr>
      </w:pPr>
    </w:p>
    <w:p w14:paraId="0BD24078"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订单信息</w:t>
      </w:r>
      <w:r w:rsidRPr="00FF41B8">
        <w:rPr>
          <w:rFonts w:asciiTheme="minorEastAsia" w:eastAsiaTheme="minorEastAsia" w:hAnsiTheme="minorEastAsia"/>
          <w:sz w:val="21"/>
          <w:szCs w:val="21"/>
        </w:rPr>
        <w:t xml:space="preserve"> </w:t>
      </w:r>
    </w:p>
    <w:p w14:paraId="1BFFFDFC"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系统自动匹配用户后，向初始订单填写默认的付款方式和收货地址，形成完整的订单信息</w:t>
      </w:r>
      <w:r w:rsidRPr="00FF41B8">
        <w:rPr>
          <w:rFonts w:asciiTheme="minorEastAsia" w:eastAsiaTheme="minorEastAsia" w:hAnsiTheme="minorEastAsia"/>
          <w:sz w:val="21"/>
          <w:szCs w:val="21"/>
        </w:rPr>
        <w:t xml:space="preserve"> </w:t>
      </w:r>
    </w:p>
    <w:p w14:paraId="46BF5D7A"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订单信息</w:t>
      </w:r>
      <w:r>
        <w:rPr>
          <w:rFonts w:asciiTheme="minorEastAsia" w:eastAsiaTheme="minorEastAsia" w:hAnsiTheme="minorEastAsia" w:cs="Calibri"/>
          <w:sz w:val="21"/>
          <w:szCs w:val="21"/>
        </w:rPr>
        <w:t>=商品ID+商品名称+商品单价+购买数量+用户</w:t>
      </w:r>
      <w:r>
        <w:rPr>
          <w:rFonts w:asciiTheme="minorEastAsia" w:eastAsiaTheme="minorEastAsia" w:hAnsiTheme="minorEastAsia" w:cs="Calibri" w:hint="eastAsia"/>
          <w:sz w:val="21"/>
          <w:szCs w:val="21"/>
        </w:rPr>
        <w:t>ID+用户名+付款方式+收货地址</w:t>
      </w:r>
      <w:r w:rsidRPr="00FF41B8">
        <w:rPr>
          <w:rFonts w:asciiTheme="minorEastAsia" w:eastAsiaTheme="minorEastAsia" w:hAnsiTheme="minorEastAsia" w:cs="Calibri"/>
          <w:sz w:val="21"/>
          <w:szCs w:val="21"/>
        </w:rPr>
        <w:t xml:space="preserve"> </w:t>
      </w:r>
    </w:p>
    <w:p w14:paraId="3671DC40"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2.2</w:t>
      </w:r>
      <w:r>
        <w:rPr>
          <w:rFonts w:asciiTheme="minorEastAsia" w:eastAsiaTheme="minorEastAsia" w:hAnsiTheme="minorEastAsia"/>
          <w:sz w:val="21"/>
          <w:szCs w:val="21"/>
        </w:rPr>
        <w:t xml:space="preserve"> 预处理订单</w:t>
      </w:r>
      <w:r w:rsidRPr="00FF41B8">
        <w:rPr>
          <w:rFonts w:asciiTheme="minorEastAsia" w:eastAsiaTheme="minorEastAsia" w:hAnsiTheme="minorEastAsia"/>
          <w:sz w:val="21"/>
          <w:szCs w:val="21"/>
        </w:rPr>
        <w:t xml:space="preserve"> </w:t>
      </w:r>
    </w:p>
    <w:p w14:paraId="491B4F4D"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3.1 更新订单信息</w:t>
      </w:r>
      <w:r w:rsidRPr="00FF41B8">
        <w:rPr>
          <w:rFonts w:asciiTheme="minorEastAsia" w:eastAsiaTheme="minorEastAsia" w:hAnsiTheme="minorEastAsia"/>
          <w:sz w:val="21"/>
          <w:szCs w:val="21"/>
        </w:rPr>
        <w:t xml:space="preserve"> </w:t>
      </w:r>
    </w:p>
    <w:p w14:paraId="37BE24D3"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注解：初步填写一个完整的订单，方便用户操作，无需填写默认的支付方式和收货地址</w:t>
      </w:r>
    </w:p>
    <w:p w14:paraId="1497830E" w14:textId="77777777" w:rsidR="001C5766" w:rsidRDefault="001C5766" w:rsidP="004B623C">
      <w:pPr>
        <w:spacing w:line="360" w:lineRule="auto"/>
      </w:pPr>
    </w:p>
    <w:p w14:paraId="138B5FBE"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支付方式</w:t>
      </w:r>
      <w:r w:rsidRPr="00FF41B8">
        <w:rPr>
          <w:rFonts w:asciiTheme="minorEastAsia" w:eastAsiaTheme="minorEastAsia" w:hAnsiTheme="minorEastAsia"/>
          <w:sz w:val="21"/>
          <w:szCs w:val="21"/>
        </w:rPr>
        <w:t xml:space="preserve"> </w:t>
      </w:r>
    </w:p>
    <w:p w14:paraId="64E4C394"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用户可以选择的支付方式</w:t>
      </w:r>
      <w:r w:rsidRPr="00FF41B8">
        <w:rPr>
          <w:rFonts w:asciiTheme="minorEastAsia" w:eastAsiaTheme="minorEastAsia" w:hAnsiTheme="minorEastAsia"/>
          <w:sz w:val="21"/>
          <w:szCs w:val="21"/>
        </w:rPr>
        <w:t xml:space="preserve"> </w:t>
      </w:r>
    </w:p>
    <w:p w14:paraId="372FF083"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支付方式</w:t>
      </w:r>
      <w:r>
        <w:rPr>
          <w:rFonts w:asciiTheme="minorEastAsia" w:eastAsiaTheme="minorEastAsia" w:hAnsiTheme="minorEastAsia" w:cs="Calibri"/>
          <w:sz w:val="21"/>
          <w:szCs w:val="21"/>
        </w:rPr>
        <w:t>=支付方式</w:t>
      </w:r>
      <w:r w:rsidRPr="00FF41B8">
        <w:rPr>
          <w:rFonts w:asciiTheme="minorEastAsia" w:eastAsiaTheme="minorEastAsia" w:hAnsiTheme="minorEastAsia" w:cs="Calibri"/>
          <w:sz w:val="21"/>
          <w:szCs w:val="21"/>
        </w:rPr>
        <w:t xml:space="preserve"> </w:t>
      </w:r>
    </w:p>
    <w:p w14:paraId="452AB312"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用户</w:t>
      </w:r>
      <w:r w:rsidRPr="00FF41B8">
        <w:rPr>
          <w:rFonts w:asciiTheme="minorEastAsia" w:eastAsiaTheme="minorEastAsia" w:hAnsiTheme="minorEastAsia"/>
          <w:sz w:val="21"/>
          <w:szCs w:val="21"/>
        </w:rPr>
        <w:t xml:space="preserve"> </w:t>
      </w:r>
    </w:p>
    <w:p w14:paraId="12249F72"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3.1 更新订单信息</w:t>
      </w:r>
      <w:r w:rsidRPr="00FF41B8">
        <w:rPr>
          <w:rFonts w:asciiTheme="minorEastAsia" w:eastAsiaTheme="minorEastAsia" w:hAnsiTheme="minorEastAsia"/>
          <w:sz w:val="21"/>
          <w:szCs w:val="21"/>
        </w:rPr>
        <w:t xml:space="preserve"> </w:t>
      </w:r>
    </w:p>
    <w:p w14:paraId="22058D17"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注解：用户可以选择除默认支付方式外的其他支付方式。</w:t>
      </w:r>
    </w:p>
    <w:p w14:paraId="4A02796E" w14:textId="77777777" w:rsidR="001C5766" w:rsidRDefault="001C5766" w:rsidP="004B623C">
      <w:pPr>
        <w:spacing w:line="360" w:lineRule="auto"/>
      </w:pPr>
    </w:p>
    <w:p w14:paraId="5BF95524"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配送地址</w:t>
      </w:r>
      <w:r w:rsidRPr="00FF41B8">
        <w:rPr>
          <w:rFonts w:asciiTheme="minorEastAsia" w:eastAsiaTheme="minorEastAsia" w:hAnsiTheme="minorEastAsia"/>
          <w:sz w:val="21"/>
          <w:szCs w:val="21"/>
        </w:rPr>
        <w:t xml:space="preserve"> </w:t>
      </w:r>
    </w:p>
    <w:p w14:paraId="07441A4D"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lastRenderedPageBreak/>
        <w:t>简述：</w:t>
      </w:r>
      <w:r>
        <w:rPr>
          <w:rFonts w:asciiTheme="minorEastAsia" w:eastAsiaTheme="minorEastAsia" w:hAnsiTheme="minorEastAsia" w:hint="eastAsia"/>
          <w:sz w:val="21"/>
          <w:szCs w:val="21"/>
        </w:rPr>
        <w:t>用户填写的配送地址</w:t>
      </w:r>
      <w:r w:rsidRPr="00FF41B8">
        <w:rPr>
          <w:rFonts w:asciiTheme="minorEastAsia" w:eastAsiaTheme="minorEastAsia" w:hAnsiTheme="minorEastAsia"/>
          <w:sz w:val="21"/>
          <w:szCs w:val="21"/>
        </w:rPr>
        <w:t xml:space="preserve"> </w:t>
      </w:r>
    </w:p>
    <w:p w14:paraId="5AB1B5BE"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配送地址=收货地址+邮编</w:t>
      </w:r>
      <w:r w:rsidRPr="00FF41B8">
        <w:rPr>
          <w:rFonts w:asciiTheme="minorEastAsia" w:eastAsiaTheme="minorEastAsia" w:hAnsiTheme="minorEastAsia" w:cs="Calibri"/>
          <w:sz w:val="21"/>
          <w:szCs w:val="21"/>
        </w:rPr>
        <w:t xml:space="preserve"> </w:t>
      </w:r>
    </w:p>
    <w:p w14:paraId="6E961595"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用户</w:t>
      </w:r>
      <w:r w:rsidRPr="00FF41B8">
        <w:rPr>
          <w:rFonts w:asciiTheme="minorEastAsia" w:eastAsiaTheme="minorEastAsia" w:hAnsiTheme="minorEastAsia"/>
          <w:sz w:val="21"/>
          <w:szCs w:val="21"/>
        </w:rPr>
        <w:t xml:space="preserve"> </w:t>
      </w:r>
    </w:p>
    <w:p w14:paraId="0EC6F3FC"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3.1 更新订单信息</w:t>
      </w:r>
      <w:r w:rsidRPr="00FF41B8">
        <w:rPr>
          <w:rFonts w:asciiTheme="minorEastAsia" w:eastAsiaTheme="minorEastAsia" w:hAnsiTheme="minorEastAsia"/>
          <w:sz w:val="21"/>
          <w:szCs w:val="21"/>
        </w:rPr>
        <w:t xml:space="preserve"> </w:t>
      </w:r>
    </w:p>
    <w:p w14:paraId="018AD1F5"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注解：用户可以选择重新填写的配送地址。</w:t>
      </w:r>
    </w:p>
    <w:p w14:paraId="45A55B73" w14:textId="77777777" w:rsidR="001C5766" w:rsidRDefault="001C5766" w:rsidP="004B623C">
      <w:pPr>
        <w:spacing w:line="360" w:lineRule="auto"/>
      </w:pPr>
    </w:p>
    <w:p w14:paraId="73B23480"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订单信息（更新）</w:t>
      </w:r>
      <w:r w:rsidRPr="00FF41B8">
        <w:rPr>
          <w:rFonts w:asciiTheme="minorEastAsia" w:eastAsiaTheme="minorEastAsia" w:hAnsiTheme="minorEastAsia"/>
          <w:sz w:val="21"/>
          <w:szCs w:val="21"/>
        </w:rPr>
        <w:t xml:space="preserve"> </w:t>
      </w:r>
    </w:p>
    <w:p w14:paraId="1695031F"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更新并确认支付方式和配送地址后的订单信息</w:t>
      </w:r>
      <w:r w:rsidRPr="00FF41B8">
        <w:rPr>
          <w:rFonts w:asciiTheme="minorEastAsia" w:eastAsiaTheme="minorEastAsia" w:hAnsiTheme="minorEastAsia"/>
          <w:sz w:val="21"/>
          <w:szCs w:val="21"/>
        </w:rPr>
        <w:t xml:space="preserve"> </w:t>
      </w:r>
    </w:p>
    <w:p w14:paraId="6DA57009"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订单信息（更新）</w:t>
      </w:r>
      <w:r>
        <w:rPr>
          <w:rFonts w:asciiTheme="minorEastAsia" w:eastAsiaTheme="minorEastAsia" w:hAnsiTheme="minorEastAsia" w:cs="Calibri"/>
          <w:sz w:val="21"/>
          <w:szCs w:val="21"/>
        </w:rPr>
        <w:t>=商品ID+商品名称+商品单价+购买数量+用户</w:t>
      </w:r>
      <w:r>
        <w:rPr>
          <w:rFonts w:asciiTheme="minorEastAsia" w:eastAsiaTheme="minorEastAsia" w:hAnsiTheme="minorEastAsia" w:cs="Calibri" w:hint="eastAsia"/>
          <w:sz w:val="21"/>
          <w:szCs w:val="21"/>
        </w:rPr>
        <w:t>ID+用户名+付款方式+收货地址</w:t>
      </w:r>
    </w:p>
    <w:p w14:paraId="7EC7F6D0"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3.1</w:t>
      </w:r>
      <w:r>
        <w:rPr>
          <w:rFonts w:asciiTheme="minorEastAsia" w:eastAsiaTheme="minorEastAsia" w:hAnsiTheme="minorEastAsia"/>
          <w:sz w:val="21"/>
          <w:szCs w:val="21"/>
        </w:rPr>
        <w:t xml:space="preserve"> 更新订单信息</w:t>
      </w:r>
      <w:r w:rsidRPr="00FF41B8">
        <w:rPr>
          <w:rFonts w:asciiTheme="minorEastAsia" w:eastAsiaTheme="minorEastAsia" w:hAnsiTheme="minorEastAsia"/>
          <w:sz w:val="21"/>
          <w:szCs w:val="21"/>
        </w:rPr>
        <w:t xml:space="preserve"> </w:t>
      </w:r>
    </w:p>
    <w:p w14:paraId="585478FB"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去向：</w:t>
      </w:r>
      <w:r>
        <w:rPr>
          <w:rFonts w:asciiTheme="minorEastAsia" w:eastAsiaTheme="minorEastAsia" w:hAnsiTheme="minorEastAsia" w:hint="eastAsia"/>
          <w:sz w:val="21"/>
          <w:szCs w:val="21"/>
        </w:rPr>
        <w:t>加工3.3.2</w:t>
      </w:r>
      <w:r>
        <w:rPr>
          <w:rFonts w:asciiTheme="minorEastAsia" w:eastAsiaTheme="minorEastAsia" w:hAnsiTheme="minorEastAsia"/>
          <w:sz w:val="21"/>
          <w:szCs w:val="21"/>
        </w:rPr>
        <w:t xml:space="preserve"> 计算运费</w:t>
      </w:r>
      <w:r w:rsidRPr="00FF41B8">
        <w:rPr>
          <w:rFonts w:asciiTheme="minorEastAsia" w:eastAsiaTheme="minorEastAsia" w:hAnsiTheme="minorEastAsia"/>
          <w:sz w:val="21"/>
          <w:szCs w:val="21"/>
        </w:rPr>
        <w:t xml:space="preserve"> </w:t>
      </w:r>
    </w:p>
    <w:p w14:paraId="3BB212EB" w14:textId="77777777" w:rsidR="001C5766" w:rsidRPr="004B623C" w:rsidRDefault="001C5766" w:rsidP="004B623C">
      <w:pPr>
        <w:spacing w:line="360" w:lineRule="auto"/>
        <w:rPr>
          <w:rFonts w:asciiTheme="minorEastAsia" w:hAnsiTheme="minorEastAsia"/>
          <w:szCs w:val="21"/>
        </w:rPr>
      </w:pPr>
    </w:p>
    <w:p w14:paraId="398CA421"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最终订单信息</w:t>
      </w:r>
      <w:r w:rsidRPr="00FF41B8">
        <w:rPr>
          <w:rFonts w:asciiTheme="minorEastAsia" w:eastAsiaTheme="minorEastAsia" w:hAnsiTheme="minorEastAsia"/>
          <w:sz w:val="21"/>
          <w:szCs w:val="21"/>
        </w:rPr>
        <w:t xml:space="preserve"> </w:t>
      </w:r>
    </w:p>
    <w:p w14:paraId="638148E6"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更新并确认支付方式和配送地址后，由货物总价加上运费价格后的订单信息，并包含初始化的订单状态</w:t>
      </w:r>
      <w:r w:rsidRPr="00FF41B8">
        <w:rPr>
          <w:rFonts w:asciiTheme="minorEastAsia" w:eastAsiaTheme="minorEastAsia" w:hAnsiTheme="minorEastAsia"/>
          <w:sz w:val="21"/>
          <w:szCs w:val="21"/>
        </w:rPr>
        <w:t xml:space="preserve"> </w:t>
      </w:r>
    </w:p>
    <w:p w14:paraId="71D68142"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最终订单信息</w:t>
      </w:r>
      <w:r>
        <w:rPr>
          <w:rFonts w:asciiTheme="minorEastAsia" w:eastAsiaTheme="minorEastAsia" w:hAnsiTheme="minorEastAsia" w:cs="Calibri"/>
          <w:sz w:val="21"/>
          <w:szCs w:val="21"/>
        </w:rPr>
        <w:t>=商品ID+商品名称+商品单价+购买数量+用户</w:t>
      </w:r>
      <w:r>
        <w:rPr>
          <w:rFonts w:asciiTheme="minorEastAsia" w:eastAsiaTheme="minorEastAsia" w:hAnsiTheme="minorEastAsia" w:cs="Calibri" w:hint="eastAsia"/>
          <w:sz w:val="21"/>
          <w:szCs w:val="21"/>
        </w:rPr>
        <w:t>ID+用户名+付款方式+收货地址+订单总价+订单状态</w:t>
      </w:r>
    </w:p>
    <w:p w14:paraId="4D29BBC9"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3.</w:t>
      </w:r>
      <w:r>
        <w:rPr>
          <w:rFonts w:asciiTheme="minorEastAsia" w:eastAsiaTheme="minorEastAsia" w:hAnsiTheme="minorEastAsia"/>
          <w:sz w:val="21"/>
          <w:szCs w:val="21"/>
        </w:rPr>
        <w:t>3 写入交易信息</w:t>
      </w:r>
      <w:r w:rsidRPr="00FF41B8">
        <w:rPr>
          <w:rFonts w:asciiTheme="minorEastAsia" w:eastAsiaTheme="minorEastAsia" w:hAnsiTheme="minorEastAsia"/>
          <w:sz w:val="21"/>
          <w:szCs w:val="21"/>
        </w:rPr>
        <w:t xml:space="preserve"> </w:t>
      </w:r>
    </w:p>
    <w:p w14:paraId="5515DCC5"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数据流去向：用户</w:t>
      </w:r>
    </w:p>
    <w:p w14:paraId="42C347BC" w14:textId="77777777" w:rsidR="001C5766" w:rsidRPr="004B623C" w:rsidRDefault="001C5766" w:rsidP="004B623C">
      <w:pPr>
        <w:spacing w:line="360" w:lineRule="auto"/>
        <w:rPr>
          <w:rFonts w:asciiTheme="minorEastAsia" w:hAnsiTheme="minorEastAsia"/>
          <w:szCs w:val="21"/>
        </w:rPr>
      </w:pPr>
    </w:p>
    <w:p w14:paraId="58A3CCCA"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查询订单申请</w:t>
      </w:r>
      <w:r w:rsidRPr="00FF41B8">
        <w:rPr>
          <w:rFonts w:asciiTheme="minorEastAsia" w:eastAsiaTheme="minorEastAsia" w:hAnsiTheme="minorEastAsia"/>
          <w:sz w:val="21"/>
          <w:szCs w:val="21"/>
        </w:rPr>
        <w:t xml:space="preserve"> </w:t>
      </w:r>
    </w:p>
    <w:p w14:paraId="1EF444E4"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用户提交的查询订单申请</w:t>
      </w:r>
      <w:r w:rsidRPr="00FF41B8">
        <w:rPr>
          <w:rFonts w:asciiTheme="minorEastAsia" w:eastAsiaTheme="minorEastAsia" w:hAnsiTheme="minorEastAsia"/>
          <w:sz w:val="21"/>
          <w:szCs w:val="21"/>
        </w:rPr>
        <w:t xml:space="preserve"> </w:t>
      </w:r>
    </w:p>
    <w:p w14:paraId="1C039AB3"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查询订单号=用户ID+（查询订单号）</w:t>
      </w:r>
    </w:p>
    <w:p w14:paraId="51527D86"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用户</w:t>
      </w:r>
      <w:r w:rsidRPr="00FF41B8">
        <w:rPr>
          <w:rFonts w:asciiTheme="minorEastAsia" w:eastAsiaTheme="minorEastAsia" w:hAnsiTheme="minorEastAsia"/>
          <w:sz w:val="21"/>
          <w:szCs w:val="21"/>
        </w:rPr>
        <w:t xml:space="preserve"> </w:t>
      </w:r>
    </w:p>
    <w:p w14:paraId="64A655DE"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数据流去向：加工3.4.1</w:t>
      </w:r>
      <w:r w:rsidRPr="004B623C">
        <w:rPr>
          <w:rFonts w:asciiTheme="minorEastAsia" w:hAnsiTheme="minorEastAsia"/>
          <w:szCs w:val="21"/>
        </w:rPr>
        <w:t xml:space="preserve"> 查找相关订单</w:t>
      </w:r>
    </w:p>
    <w:p w14:paraId="5C391DD5"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szCs w:val="21"/>
        </w:rPr>
        <w:t>注解：因为要确认这个订单是否为此用户生成的，因此信息中需要附带用户</w:t>
      </w:r>
      <w:r w:rsidRPr="004B623C">
        <w:rPr>
          <w:rFonts w:asciiTheme="minorEastAsia" w:hAnsiTheme="minorEastAsia" w:hint="eastAsia"/>
          <w:szCs w:val="21"/>
        </w:rPr>
        <w:t>ID用于检查。可以选择特定订单号，也可以不输入订单号，罗列所有用户订单。</w:t>
      </w:r>
    </w:p>
    <w:p w14:paraId="163A5BB5" w14:textId="77777777" w:rsidR="001C5766" w:rsidRPr="004B623C" w:rsidRDefault="001C5766" w:rsidP="004B623C">
      <w:pPr>
        <w:spacing w:line="360" w:lineRule="auto"/>
        <w:rPr>
          <w:rFonts w:asciiTheme="minorEastAsia" w:hAnsiTheme="minorEastAsia"/>
          <w:szCs w:val="21"/>
        </w:rPr>
      </w:pPr>
    </w:p>
    <w:p w14:paraId="57DCF4BC"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用户相关订单</w:t>
      </w:r>
      <w:r w:rsidRPr="00FF41B8">
        <w:rPr>
          <w:rFonts w:asciiTheme="minorEastAsia" w:eastAsiaTheme="minorEastAsia" w:hAnsiTheme="minorEastAsia"/>
          <w:sz w:val="21"/>
          <w:szCs w:val="21"/>
        </w:rPr>
        <w:t xml:space="preserve"> </w:t>
      </w:r>
    </w:p>
    <w:p w14:paraId="52A5C329"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lastRenderedPageBreak/>
        <w:t>简述：</w:t>
      </w:r>
      <w:r>
        <w:rPr>
          <w:rFonts w:asciiTheme="minorEastAsia" w:eastAsiaTheme="minorEastAsia" w:hAnsiTheme="minorEastAsia" w:hint="eastAsia"/>
          <w:sz w:val="21"/>
          <w:szCs w:val="21"/>
        </w:rPr>
        <w:t>用户提交的查询订单申请</w:t>
      </w:r>
      <w:r w:rsidRPr="00FF41B8">
        <w:rPr>
          <w:rFonts w:asciiTheme="minorEastAsia" w:eastAsiaTheme="minorEastAsia" w:hAnsiTheme="minorEastAsia"/>
          <w:sz w:val="21"/>
          <w:szCs w:val="21"/>
        </w:rPr>
        <w:t xml:space="preserve"> </w:t>
      </w:r>
    </w:p>
    <w:p w14:paraId="3C3CE731"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查询订单号=用户ID+用户相关订单</w:t>
      </w:r>
    </w:p>
    <w:p w14:paraId="077E20D7"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用户</w:t>
      </w:r>
      <w:r w:rsidRPr="00FF41B8">
        <w:rPr>
          <w:rFonts w:asciiTheme="minorEastAsia" w:eastAsiaTheme="minorEastAsia" w:hAnsiTheme="minorEastAsia"/>
          <w:sz w:val="21"/>
          <w:szCs w:val="21"/>
        </w:rPr>
        <w:t xml:space="preserve"> </w:t>
      </w:r>
    </w:p>
    <w:p w14:paraId="0CBE8A03"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数据流去向：加工3.4.2</w:t>
      </w:r>
      <w:r w:rsidRPr="004B623C">
        <w:rPr>
          <w:rFonts w:asciiTheme="minorEastAsia" w:hAnsiTheme="minorEastAsia"/>
          <w:szCs w:val="21"/>
        </w:rPr>
        <w:t xml:space="preserve"> 确认订单状态</w:t>
      </w:r>
    </w:p>
    <w:p w14:paraId="04C14785"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szCs w:val="21"/>
        </w:rPr>
        <w:t>注解：发送至确认订单状态是为了便于用户从中选择需要取消的订单。</w:t>
      </w:r>
    </w:p>
    <w:p w14:paraId="05E17629" w14:textId="77777777" w:rsidR="001C5766" w:rsidRPr="004B623C" w:rsidRDefault="001C5766" w:rsidP="004B623C">
      <w:pPr>
        <w:spacing w:line="360" w:lineRule="auto"/>
        <w:rPr>
          <w:rFonts w:asciiTheme="minorEastAsia" w:hAnsiTheme="minorEastAsia"/>
          <w:szCs w:val="21"/>
        </w:rPr>
      </w:pPr>
    </w:p>
    <w:p w14:paraId="357EC941"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取消订单申请</w:t>
      </w:r>
      <w:r w:rsidRPr="00FF41B8">
        <w:rPr>
          <w:rFonts w:asciiTheme="minorEastAsia" w:eastAsiaTheme="minorEastAsia" w:hAnsiTheme="minorEastAsia"/>
          <w:sz w:val="21"/>
          <w:szCs w:val="21"/>
        </w:rPr>
        <w:t xml:space="preserve"> </w:t>
      </w:r>
    </w:p>
    <w:p w14:paraId="5BFB8B98"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用户提交的取消订单申请</w:t>
      </w:r>
      <w:r w:rsidRPr="00FF41B8">
        <w:rPr>
          <w:rFonts w:asciiTheme="minorEastAsia" w:eastAsiaTheme="minorEastAsia" w:hAnsiTheme="minorEastAsia"/>
          <w:sz w:val="21"/>
          <w:szCs w:val="21"/>
        </w:rPr>
        <w:t xml:space="preserve"> </w:t>
      </w:r>
    </w:p>
    <w:p w14:paraId="5C271CE9"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查询订单号=用户ID+查询订单号</w:t>
      </w:r>
    </w:p>
    <w:p w14:paraId="638CF68D"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用户</w:t>
      </w:r>
      <w:r w:rsidRPr="00FF41B8">
        <w:rPr>
          <w:rFonts w:asciiTheme="minorEastAsia" w:eastAsiaTheme="minorEastAsia" w:hAnsiTheme="minorEastAsia"/>
          <w:sz w:val="21"/>
          <w:szCs w:val="21"/>
        </w:rPr>
        <w:t xml:space="preserve"> </w:t>
      </w:r>
    </w:p>
    <w:p w14:paraId="31DB6C3F"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数据流去向：加工3.4.2</w:t>
      </w:r>
      <w:r w:rsidRPr="004B623C">
        <w:rPr>
          <w:rFonts w:asciiTheme="minorEastAsia" w:hAnsiTheme="minorEastAsia"/>
          <w:szCs w:val="21"/>
        </w:rPr>
        <w:t xml:space="preserve"> 确认订单状态</w:t>
      </w:r>
    </w:p>
    <w:p w14:paraId="49D46B60"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szCs w:val="21"/>
        </w:rPr>
        <w:t>注解：同上。</w:t>
      </w:r>
    </w:p>
    <w:p w14:paraId="75282E71" w14:textId="77777777" w:rsidR="001C5766" w:rsidRPr="004B623C" w:rsidRDefault="001C5766" w:rsidP="004B623C">
      <w:pPr>
        <w:spacing w:line="360" w:lineRule="auto"/>
        <w:rPr>
          <w:rFonts w:asciiTheme="minorEastAsia" w:hAnsiTheme="minorEastAsia"/>
          <w:szCs w:val="21"/>
        </w:rPr>
      </w:pPr>
    </w:p>
    <w:p w14:paraId="218AACD3"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确认可取消订单</w:t>
      </w:r>
      <w:r w:rsidRPr="00FF41B8">
        <w:rPr>
          <w:rFonts w:asciiTheme="minorEastAsia" w:eastAsiaTheme="minorEastAsia" w:hAnsiTheme="minorEastAsia"/>
          <w:sz w:val="21"/>
          <w:szCs w:val="21"/>
        </w:rPr>
        <w:t xml:space="preserve"> </w:t>
      </w:r>
    </w:p>
    <w:p w14:paraId="6014D339"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经过状态检查后，确认可以取消的订单</w:t>
      </w:r>
      <w:r w:rsidRPr="00FF41B8">
        <w:rPr>
          <w:rFonts w:asciiTheme="minorEastAsia" w:eastAsiaTheme="minorEastAsia" w:hAnsiTheme="minorEastAsia"/>
          <w:sz w:val="21"/>
          <w:szCs w:val="21"/>
        </w:rPr>
        <w:t xml:space="preserve"> </w:t>
      </w:r>
    </w:p>
    <w:p w14:paraId="19F810DE"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确认可取消订单=用户ID+取消订单号+订单状态</w:t>
      </w:r>
    </w:p>
    <w:p w14:paraId="5CABE259"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4.2</w:t>
      </w:r>
      <w:r>
        <w:rPr>
          <w:rFonts w:asciiTheme="minorEastAsia" w:eastAsiaTheme="minorEastAsia" w:hAnsiTheme="minorEastAsia"/>
          <w:sz w:val="21"/>
          <w:szCs w:val="21"/>
        </w:rPr>
        <w:t xml:space="preserve"> 确认订单状态</w:t>
      </w:r>
      <w:r w:rsidRPr="00FF41B8">
        <w:rPr>
          <w:rFonts w:asciiTheme="minorEastAsia" w:eastAsiaTheme="minorEastAsia" w:hAnsiTheme="minorEastAsia"/>
          <w:sz w:val="21"/>
          <w:szCs w:val="21"/>
        </w:rPr>
        <w:t xml:space="preserve"> </w:t>
      </w:r>
    </w:p>
    <w:p w14:paraId="49175808"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数据流去向：加工3.4.3</w:t>
      </w:r>
      <w:r w:rsidRPr="004B623C">
        <w:rPr>
          <w:rFonts w:asciiTheme="minorEastAsia" w:hAnsiTheme="minorEastAsia"/>
          <w:szCs w:val="21"/>
        </w:rPr>
        <w:t xml:space="preserve"> 取消订单</w:t>
      </w:r>
    </w:p>
    <w:p w14:paraId="1F9913BC" w14:textId="77777777" w:rsidR="001C5766" w:rsidRPr="004B623C" w:rsidRDefault="001C5766" w:rsidP="004B623C">
      <w:pPr>
        <w:spacing w:line="360" w:lineRule="auto"/>
        <w:rPr>
          <w:rFonts w:asciiTheme="minorEastAsia" w:hAnsiTheme="minorEastAsia"/>
          <w:szCs w:val="21"/>
        </w:rPr>
      </w:pPr>
    </w:p>
    <w:p w14:paraId="4E96CB31"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取消订单反馈</w:t>
      </w:r>
      <w:r w:rsidRPr="00FF41B8">
        <w:rPr>
          <w:rFonts w:asciiTheme="minorEastAsia" w:eastAsiaTheme="minorEastAsia" w:hAnsiTheme="minorEastAsia"/>
          <w:sz w:val="21"/>
          <w:szCs w:val="21"/>
        </w:rPr>
        <w:t xml:space="preserve"> </w:t>
      </w:r>
    </w:p>
    <w:p w14:paraId="09FE03FA"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简述：</w:t>
      </w:r>
      <w:r>
        <w:rPr>
          <w:rFonts w:asciiTheme="minorEastAsia" w:eastAsiaTheme="minorEastAsia" w:hAnsiTheme="minorEastAsia" w:hint="eastAsia"/>
          <w:sz w:val="21"/>
          <w:szCs w:val="21"/>
        </w:rPr>
        <w:t>完成取消订单后的反馈信息</w:t>
      </w:r>
      <w:r w:rsidRPr="00FF41B8">
        <w:rPr>
          <w:rFonts w:asciiTheme="minorEastAsia" w:eastAsiaTheme="minorEastAsia" w:hAnsiTheme="minorEastAsia"/>
          <w:sz w:val="21"/>
          <w:szCs w:val="21"/>
        </w:rPr>
        <w:t xml:space="preserve"> </w:t>
      </w:r>
    </w:p>
    <w:p w14:paraId="70EB33E2" w14:textId="77777777" w:rsidR="001C5766" w:rsidRPr="00FF41B8" w:rsidRDefault="001C5766" w:rsidP="004B623C">
      <w:pPr>
        <w:pStyle w:val="Default"/>
        <w:spacing w:line="360" w:lineRule="auto"/>
        <w:rPr>
          <w:rFonts w:asciiTheme="minorEastAsia" w:eastAsiaTheme="minorEastAsia" w:hAnsiTheme="minorEastAsia" w:cs="Calibri"/>
          <w:sz w:val="21"/>
          <w:szCs w:val="21"/>
        </w:rPr>
      </w:pPr>
      <w:r w:rsidRPr="00FF41B8">
        <w:rPr>
          <w:rFonts w:asciiTheme="minorEastAsia" w:eastAsiaTheme="minorEastAsia" w:hAnsiTheme="minorEastAsia" w:hint="eastAsia"/>
          <w:sz w:val="21"/>
          <w:szCs w:val="21"/>
        </w:rPr>
        <w:t>数据流组成：</w:t>
      </w:r>
      <w:r>
        <w:rPr>
          <w:rFonts w:asciiTheme="minorEastAsia" w:eastAsiaTheme="minorEastAsia" w:hAnsiTheme="minorEastAsia" w:hint="eastAsia"/>
          <w:sz w:val="21"/>
          <w:szCs w:val="21"/>
        </w:rPr>
        <w:t>取消订单反馈=用户ID+取消订单号+订单状态</w:t>
      </w:r>
    </w:p>
    <w:p w14:paraId="0A32496F" w14:textId="77777777" w:rsidR="001C5766" w:rsidRPr="00FF41B8" w:rsidRDefault="001C5766" w:rsidP="004B623C">
      <w:pPr>
        <w:pStyle w:val="Default"/>
        <w:spacing w:line="360" w:lineRule="auto"/>
        <w:rPr>
          <w:rFonts w:asciiTheme="minorEastAsia" w:eastAsiaTheme="minorEastAsia" w:hAnsiTheme="minorEastAsia"/>
          <w:sz w:val="21"/>
          <w:szCs w:val="21"/>
        </w:rPr>
      </w:pPr>
      <w:r w:rsidRPr="00FF41B8">
        <w:rPr>
          <w:rFonts w:asciiTheme="minorEastAsia" w:eastAsiaTheme="minorEastAsia" w:hAnsiTheme="minorEastAsia" w:hint="eastAsia"/>
          <w:sz w:val="21"/>
          <w:szCs w:val="21"/>
        </w:rPr>
        <w:t>数据流来源：</w:t>
      </w:r>
      <w:r>
        <w:rPr>
          <w:rFonts w:asciiTheme="minorEastAsia" w:eastAsiaTheme="minorEastAsia" w:hAnsiTheme="minorEastAsia" w:hint="eastAsia"/>
          <w:sz w:val="21"/>
          <w:szCs w:val="21"/>
        </w:rPr>
        <w:t>加工3.4.3</w:t>
      </w:r>
      <w:r>
        <w:rPr>
          <w:rFonts w:asciiTheme="minorEastAsia" w:eastAsiaTheme="minorEastAsia" w:hAnsiTheme="minorEastAsia"/>
          <w:sz w:val="21"/>
          <w:szCs w:val="21"/>
        </w:rPr>
        <w:t xml:space="preserve"> 取消订单</w:t>
      </w:r>
      <w:r w:rsidRPr="00FF41B8">
        <w:rPr>
          <w:rFonts w:asciiTheme="minorEastAsia" w:eastAsiaTheme="minorEastAsia" w:hAnsiTheme="minorEastAsia"/>
          <w:sz w:val="21"/>
          <w:szCs w:val="21"/>
        </w:rPr>
        <w:t xml:space="preserve"> </w:t>
      </w:r>
    </w:p>
    <w:p w14:paraId="4637E331" w14:textId="77777777" w:rsidR="001C5766" w:rsidRPr="004B623C" w:rsidRDefault="001C5766" w:rsidP="004B623C">
      <w:pPr>
        <w:spacing w:line="360" w:lineRule="auto"/>
        <w:rPr>
          <w:rFonts w:asciiTheme="minorEastAsia" w:hAnsiTheme="minorEastAsia"/>
          <w:szCs w:val="21"/>
        </w:rPr>
      </w:pPr>
      <w:r w:rsidRPr="004B623C">
        <w:rPr>
          <w:rFonts w:asciiTheme="minorEastAsia" w:hAnsiTheme="minorEastAsia" w:hint="eastAsia"/>
          <w:szCs w:val="21"/>
        </w:rPr>
        <w:t>数据流去向：用户</w:t>
      </w:r>
    </w:p>
    <w:p w14:paraId="6913ADA8" w14:textId="77777777" w:rsidR="001C5766" w:rsidRPr="004B623C" w:rsidRDefault="001C5766" w:rsidP="004B623C">
      <w:pPr>
        <w:widowControl/>
        <w:spacing w:line="360" w:lineRule="auto"/>
        <w:contextualSpacing/>
        <w:jc w:val="left"/>
        <w:rPr>
          <w:rFonts w:ascii="黑体" w:eastAsia="黑体" w:hAnsi="黑体"/>
          <w:szCs w:val="21"/>
        </w:rPr>
      </w:pPr>
      <w:r w:rsidRPr="004B623C">
        <w:rPr>
          <w:rFonts w:asciiTheme="minorEastAsia" w:hAnsiTheme="minorEastAsia"/>
          <w:szCs w:val="21"/>
        </w:rPr>
        <w:t>注解：用于向用户反馈取消订单成功的信息</w:t>
      </w:r>
    </w:p>
    <w:p w14:paraId="32FA0496" w14:textId="77777777" w:rsidR="0009527C" w:rsidRDefault="0009527C" w:rsidP="004B623C">
      <w:pPr>
        <w:spacing w:line="360" w:lineRule="auto"/>
      </w:pPr>
    </w:p>
    <w:p w14:paraId="3C8EC050"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仓库书目信息</w:t>
      </w:r>
    </w:p>
    <w:p w14:paraId="4B74A463"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各地仓库上报的书目库存信息、书籍信息</w:t>
      </w:r>
    </w:p>
    <w:p w14:paraId="54D3564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仓库地点 + 所存书册的详细信息与数量</w:t>
      </w:r>
    </w:p>
    <w:p w14:paraId="4AA30790"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各地仓库</w:t>
      </w:r>
    </w:p>
    <w:p w14:paraId="6B660A9C"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lastRenderedPageBreak/>
        <w:t>数据流去向：加工5.1.1原始库存信息统计</w:t>
      </w:r>
    </w:p>
    <w:p w14:paraId="44B1E0B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峰值：每月初进行一次完整上报，峰值数据量正相关于库存量</w:t>
      </w:r>
    </w:p>
    <w:p w14:paraId="77065817"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496E707A"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实际库存</w:t>
      </w:r>
    </w:p>
    <w:p w14:paraId="2CDDD78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经过统计处理后的各仓库书目信息</w:t>
      </w:r>
    </w:p>
    <w:p w14:paraId="55A3374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仓库唯一标识+所存书册唯一标识+数量</w:t>
      </w:r>
    </w:p>
    <w:p w14:paraId="718B9C3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1.1原始库存信息统计</w:t>
      </w:r>
    </w:p>
    <w:p w14:paraId="13F3ED0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2.2生成调货安排</w:t>
      </w:r>
    </w:p>
    <w:p w14:paraId="0FD7F3B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6AAE723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存书量信息</w:t>
      </w:r>
    </w:p>
    <w:p w14:paraId="4160E95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各仓库每本书的存货总量</w:t>
      </w:r>
    </w:p>
    <w:p w14:paraId="3DE5B43C"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书册唯一标识 + 数量</w:t>
      </w:r>
    </w:p>
    <w:p w14:paraId="304029A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1.1原始库存信息统计</w:t>
      </w:r>
    </w:p>
    <w:p w14:paraId="288ACCED"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1.2书目总量统计</w:t>
      </w:r>
    </w:p>
    <w:p w14:paraId="6FE4711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29D38D1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销量</w:t>
      </w:r>
    </w:p>
    <w:p w14:paraId="33D9AB37"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从订单中统</w:t>
      </w:r>
      <w:proofErr w:type="gramStart"/>
      <w:r w:rsidRPr="00FB5D2C">
        <w:rPr>
          <w:rFonts w:asciiTheme="minorEastAsia" w:hAnsiTheme="minorEastAsia"/>
        </w:rPr>
        <w:t>计得到</w:t>
      </w:r>
      <w:proofErr w:type="gramEnd"/>
      <w:r w:rsidRPr="00FB5D2C">
        <w:rPr>
          <w:rFonts w:asciiTheme="minorEastAsia" w:hAnsiTheme="minorEastAsia"/>
        </w:rPr>
        <w:t>的各书册销量</w:t>
      </w:r>
    </w:p>
    <w:p w14:paraId="408A255D"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书册唯一标识+购买量+销往地</w:t>
      </w:r>
    </w:p>
    <w:p w14:paraId="0EC8261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2.1销量统计</w:t>
      </w:r>
    </w:p>
    <w:p w14:paraId="2F6A413C"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2.2生成调货安排</w:t>
      </w:r>
    </w:p>
    <w:p w14:paraId="1A555E76"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峰值：每周末更新一次，峰值数据量与订单数据库规模成正比</w:t>
      </w:r>
    </w:p>
    <w:p w14:paraId="5815892A"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4D3C083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调动、进货状态</w:t>
      </w:r>
    </w:p>
    <w:p w14:paraId="13141EC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命令仓库调货、进货后仓库所给反馈</w:t>
      </w:r>
    </w:p>
    <w:p w14:paraId="05ED178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进货调货编号+状态信息（成功|失败|处理中）</w:t>
      </w:r>
    </w:p>
    <w:p w14:paraId="73AD479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5.2调进货反馈</w:t>
      </w:r>
    </w:p>
    <w:p w14:paraId="59A0AE7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2.3调货反馈处理</w:t>
      </w:r>
    </w:p>
    <w:p w14:paraId="04511A9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3676D2A6"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调货进货失败信息</w:t>
      </w:r>
    </w:p>
    <w:p w14:paraId="077C0D70"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失败的调货、进货（没有人手，缺货等）</w:t>
      </w:r>
    </w:p>
    <w:p w14:paraId="3D1C4114"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lastRenderedPageBreak/>
        <w:t>数据流组成：进货调货编号</w:t>
      </w:r>
    </w:p>
    <w:p w14:paraId="7FF9695D"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2.3调货反馈处理</w:t>
      </w:r>
    </w:p>
    <w:p w14:paraId="1E4C117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2.2生成调货安排</w:t>
      </w:r>
    </w:p>
    <w:p w14:paraId="6746E5A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25E55FA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调货进货成功信息</w:t>
      </w:r>
    </w:p>
    <w:p w14:paraId="6B939302"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成功的调货、进货</w:t>
      </w:r>
    </w:p>
    <w:p w14:paraId="177BB1E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进货调货编号</w:t>
      </w:r>
    </w:p>
    <w:p w14:paraId="7F64E69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2.3调货反馈处理</w:t>
      </w:r>
    </w:p>
    <w:p w14:paraId="5CF05DB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2.4成功调进货确认</w:t>
      </w:r>
    </w:p>
    <w:p w14:paraId="0C4739ED"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2385FEC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整理后的订单信息</w:t>
      </w:r>
    </w:p>
    <w:p w14:paraId="668C15A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经过分类整合后的订单</w:t>
      </w:r>
    </w:p>
    <w:p w14:paraId="272756BA"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集合][用户名称][用户联系方式][用户地址][特殊需求]</w:t>
      </w:r>
    </w:p>
    <w:p w14:paraId="2B36D3B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3.1订单分类整合处理</w:t>
      </w:r>
    </w:p>
    <w:p w14:paraId="7166065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3.2配送统筹安排</w:t>
      </w:r>
    </w:p>
    <w:p w14:paraId="720F6F5B"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552FF83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正在配送单号</w:t>
      </w:r>
    </w:p>
    <w:p w14:paraId="2C51F6BA"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已经确认信息后正在配送的订单</w:t>
      </w:r>
    </w:p>
    <w:p w14:paraId="5F72FF8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集合][订单状态(正在配送)]</w:t>
      </w:r>
    </w:p>
    <w:p w14:paraId="59C0F212"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3.2配送统筹安排</w:t>
      </w:r>
    </w:p>
    <w:p w14:paraId="5A13803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3.5订单配送状态更新</w:t>
      </w:r>
    </w:p>
    <w:p w14:paraId="3929C7F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12E94BB7"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配送失败单号</w:t>
      </w:r>
    </w:p>
    <w:p w14:paraId="1B0A5E0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无法配送</w:t>
      </w:r>
      <w:proofErr w:type="gramStart"/>
      <w:r w:rsidRPr="00FB5D2C">
        <w:rPr>
          <w:rFonts w:asciiTheme="minorEastAsia" w:hAnsiTheme="minorEastAsia"/>
        </w:rPr>
        <w:t>的订单的订单</w:t>
      </w:r>
      <w:proofErr w:type="gramEnd"/>
      <w:r w:rsidRPr="00FB5D2C">
        <w:rPr>
          <w:rFonts w:asciiTheme="minorEastAsia" w:hAnsiTheme="minorEastAsia"/>
        </w:rPr>
        <w:t>号</w:t>
      </w:r>
    </w:p>
    <w:p w14:paraId="77C7303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失败原因]</w:t>
      </w:r>
    </w:p>
    <w:p w14:paraId="2F92058D"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3.3配送反馈处理</w:t>
      </w:r>
    </w:p>
    <w:p w14:paraId="0FEBBC0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3.4疑难件处理</w:t>
      </w:r>
    </w:p>
    <w:p w14:paraId="61992F2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4CB310D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成功配送单号</w:t>
      </w:r>
    </w:p>
    <w:p w14:paraId="0C99AC86"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用户已经签收的单号</w:t>
      </w:r>
    </w:p>
    <w:p w14:paraId="7E7C4ECB"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lastRenderedPageBreak/>
        <w:t>数据流组成：[订单号]</w:t>
      </w:r>
    </w:p>
    <w:p w14:paraId="01E7B1D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3.4疑难件处理</w:t>
      </w:r>
    </w:p>
    <w:p w14:paraId="309E54C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3.1订单分类整合处理</w:t>
      </w:r>
    </w:p>
    <w:p w14:paraId="45264D2D"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696B98C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用户确认信息或配送失败</w:t>
      </w:r>
    </w:p>
    <w:p w14:paraId="5FD0030C"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配送成功或失败</w:t>
      </w:r>
    </w:p>
    <w:p w14:paraId="4A11C28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订单状态(已配送 | 配送失败)]</w:t>
      </w:r>
    </w:p>
    <w:p w14:paraId="2660360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4.2反馈信息处理</w:t>
      </w:r>
    </w:p>
    <w:p w14:paraId="54051F27"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3.3配送反馈处理</w:t>
      </w:r>
    </w:p>
    <w:p w14:paraId="638903F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1A6B0589"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再次配送单号</w:t>
      </w:r>
    </w:p>
    <w:p w14:paraId="16C01F94"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配送失败后尝试再次配送的订单</w:t>
      </w:r>
    </w:p>
    <w:p w14:paraId="63883D3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订单状态(已配送)]</w:t>
      </w:r>
    </w:p>
    <w:p w14:paraId="7CA06520"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3.3配送反馈处理</w:t>
      </w:r>
    </w:p>
    <w:p w14:paraId="30548525"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3.5订单配送状态更新</w:t>
      </w:r>
    </w:p>
    <w:p w14:paraId="3584B47C"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3F0CBCEF"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配送信息</w:t>
      </w:r>
    </w:p>
    <w:p w14:paraId="66B8E607"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需要配送的订单，包括用户联系方式、地址等</w:t>
      </w:r>
    </w:p>
    <w:p w14:paraId="5E5D8623"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集合][用户名称][用户联系方式][用户地址][特殊需求]</w:t>
      </w:r>
    </w:p>
    <w:p w14:paraId="44EFE6A0"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加工5.4.1配送处理</w:t>
      </w:r>
    </w:p>
    <w:p w14:paraId="426F4FE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配送员</w:t>
      </w:r>
    </w:p>
    <w:p w14:paraId="43595192"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549B232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配送反馈</w:t>
      </w:r>
    </w:p>
    <w:p w14:paraId="5EA09C8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用户签字确认收到货物或无法成功配送反馈失败信息</w:t>
      </w:r>
    </w:p>
    <w:p w14:paraId="52A2EA6C"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订单号]([用户确认]|[配送失败])</w:t>
      </w:r>
    </w:p>
    <w:p w14:paraId="4F080E38"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配送员</w:t>
      </w:r>
    </w:p>
    <w:p w14:paraId="03166426"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加工5.4.2反馈信息处理</w:t>
      </w:r>
    </w:p>
    <w:p w14:paraId="0D0CA534"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392A737E"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调动进货</w:t>
      </w:r>
    </w:p>
    <w:p w14:paraId="2C9D6AB4"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调动或进货要求</w:t>
      </w:r>
    </w:p>
    <w:p w14:paraId="2E133FF4" w14:textId="77777777" w:rsidR="001C5766" w:rsidRPr="00FB5D2C" w:rsidRDefault="001C5766" w:rsidP="00594408">
      <w:pPr>
        <w:spacing w:line="360" w:lineRule="auto"/>
        <w:rPr>
          <w:rFonts w:asciiTheme="minorEastAsia" w:hAnsiTheme="minorEastAsia"/>
        </w:rPr>
      </w:pPr>
      <w:r w:rsidRPr="00FB5D2C">
        <w:rPr>
          <w:rFonts w:asciiTheme="minorEastAsia" w:hAnsiTheme="minorEastAsia"/>
        </w:rPr>
        <w:lastRenderedPageBreak/>
        <w:t>数据流组成：[编号][调动][进货仓库ID] [出货仓库ID][书目ID集合][各书目总量集合</w:t>
      </w:r>
      <w:r w:rsidR="00594408">
        <w:rPr>
          <w:rFonts w:asciiTheme="minorEastAsia" w:hAnsiTheme="minorEastAsia"/>
        </w:rPr>
        <w:t xml:space="preserve">] </w:t>
      </w:r>
    </w:p>
    <w:p w14:paraId="33892ED6"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5.5.1安排调进货</w:t>
      </w:r>
    </w:p>
    <w:p w14:paraId="30D68E40"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去向：仓库</w:t>
      </w:r>
    </w:p>
    <w:p w14:paraId="321C042B"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 xml:space="preserve"> </w:t>
      </w:r>
    </w:p>
    <w:p w14:paraId="77D8B411"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名称：调货确认信息</w:t>
      </w:r>
    </w:p>
    <w:p w14:paraId="4F80F732"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简述： 调货进货的反馈信息(成功或失败)</w:t>
      </w:r>
    </w:p>
    <w:p w14:paraId="21981F4B"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组成：[编号][状态(成功 | 失败)]</w:t>
      </w:r>
    </w:p>
    <w:p w14:paraId="63F549D3" w14:textId="77777777" w:rsidR="001C5766" w:rsidRPr="00FB5D2C" w:rsidRDefault="001C5766" w:rsidP="004B623C">
      <w:pPr>
        <w:spacing w:line="360" w:lineRule="auto"/>
        <w:rPr>
          <w:rFonts w:asciiTheme="minorEastAsia" w:hAnsiTheme="minorEastAsia"/>
        </w:rPr>
      </w:pPr>
      <w:r w:rsidRPr="00FB5D2C">
        <w:rPr>
          <w:rFonts w:asciiTheme="minorEastAsia" w:hAnsiTheme="minorEastAsia"/>
        </w:rPr>
        <w:t>数据流来源：仓库</w:t>
      </w:r>
    </w:p>
    <w:p w14:paraId="541E0BBA" w14:textId="77777777" w:rsidR="001C5766" w:rsidRPr="004B623C" w:rsidRDefault="001C5766" w:rsidP="004B623C">
      <w:pPr>
        <w:widowControl/>
        <w:spacing w:line="360" w:lineRule="auto"/>
        <w:contextualSpacing/>
        <w:jc w:val="left"/>
        <w:rPr>
          <w:rFonts w:ascii="黑体" w:eastAsia="黑体" w:hAnsi="黑体"/>
          <w:szCs w:val="21"/>
        </w:rPr>
      </w:pPr>
      <w:r w:rsidRPr="00FB5D2C">
        <w:rPr>
          <w:rFonts w:asciiTheme="minorEastAsia" w:hAnsiTheme="minorEastAsia"/>
        </w:rPr>
        <w:t>数据流去向：5.5.1安排调进货</w:t>
      </w:r>
    </w:p>
    <w:p w14:paraId="1FB4C3E0" w14:textId="77777777" w:rsidR="004317B8" w:rsidRPr="004317B8" w:rsidRDefault="004317B8" w:rsidP="004317B8">
      <w:pPr>
        <w:widowControl/>
        <w:spacing w:line="360" w:lineRule="auto"/>
        <w:contextualSpacing/>
        <w:jc w:val="left"/>
        <w:rPr>
          <w:rFonts w:ascii="黑体" w:eastAsia="黑体" w:hAnsi="黑体"/>
          <w:szCs w:val="21"/>
        </w:rPr>
      </w:pPr>
    </w:p>
    <w:p w14:paraId="74CB3207" w14:textId="77777777" w:rsidR="00B06FCD" w:rsidRPr="004B623C" w:rsidRDefault="00B06FCD" w:rsidP="00F41C0C">
      <w:pPr>
        <w:pStyle w:val="a3"/>
        <w:widowControl/>
        <w:numPr>
          <w:ilvl w:val="2"/>
          <w:numId w:val="1"/>
        </w:numPr>
        <w:spacing w:line="360" w:lineRule="auto"/>
        <w:ind w:firstLineChars="0"/>
        <w:contextualSpacing/>
        <w:jc w:val="left"/>
        <w:outlineLvl w:val="2"/>
        <w:rPr>
          <w:rFonts w:ascii="黑体" w:eastAsia="黑体" w:hAnsi="黑体"/>
          <w:szCs w:val="21"/>
        </w:rPr>
      </w:pPr>
      <w:bookmarkStart w:id="29" w:name="_Toc388050358"/>
      <w:r w:rsidRPr="004B623C">
        <w:rPr>
          <w:rFonts w:ascii="黑体" w:eastAsia="黑体" w:hAnsi="黑体"/>
          <w:szCs w:val="21"/>
        </w:rPr>
        <w:t>文件条目</w:t>
      </w:r>
      <w:bookmarkEnd w:id="29"/>
    </w:p>
    <w:p w14:paraId="324B2596"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库存</w:t>
      </w:r>
    </w:p>
    <w:p w14:paraId="07EDCCD4"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每个仓库每本书的储量</w:t>
      </w:r>
    </w:p>
    <w:p w14:paraId="48D7929E"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仓库ID + 书目ID + 数量</w:t>
      </w:r>
    </w:p>
    <w:p w14:paraId="11209AAE"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加工 5.1.1原始库存信息统计  加工5.2.4成功调进货确认</w:t>
      </w:r>
    </w:p>
    <w:p w14:paraId="2ADAD28A"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无</w:t>
      </w:r>
    </w:p>
    <w:p w14:paraId="27CBBCFE"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注解：此文件的作用不在系统中直接体现，但是此类信息需要被记录，作为类似log的存在，以便万一发生人事财务纠纷时有据可查</w:t>
      </w:r>
    </w:p>
    <w:p w14:paraId="4E1E3357"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 xml:space="preserve"> </w:t>
      </w:r>
    </w:p>
    <w:p w14:paraId="77A46CFD"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进货单</w:t>
      </w:r>
    </w:p>
    <w:p w14:paraId="79F624B0"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 对某个仓库的进货指令</w:t>
      </w:r>
    </w:p>
    <w:p w14:paraId="72EA5AA9"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 标识ID + 仓库ID + 书目ID + 数量</w:t>
      </w:r>
    </w:p>
    <w:p w14:paraId="23A506CC"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加工5.2.2生成调货安排  加工5.5.2调进货反馈</w:t>
      </w:r>
    </w:p>
    <w:p w14:paraId="0D028E43"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加工5.2.4成功调进货确认  加工5.5.1安排调货进货</w:t>
      </w:r>
    </w:p>
    <w:p w14:paraId="36186520"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 xml:space="preserve"> </w:t>
      </w:r>
    </w:p>
    <w:p w14:paraId="60EC4CB9"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发货单</w:t>
      </w:r>
    </w:p>
    <w:p w14:paraId="644835B6"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 对某个仓库的调货指令</w:t>
      </w:r>
    </w:p>
    <w:p w14:paraId="41418585"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标识ID + 进货仓库ID + 出货仓库ID + 书目ID + 数量</w:t>
      </w:r>
    </w:p>
    <w:p w14:paraId="09AC2992"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加工5.2.2生成调货安排  加工5.5.2调进货反馈</w:t>
      </w:r>
    </w:p>
    <w:p w14:paraId="2CC368E2"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加工5.5.1安排调货进货</w:t>
      </w:r>
    </w:p>
    <w:p w14:paraId="5F9B6B55"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lastRenderedPageBreak/>
        <w:t xml:space="preserve"> </w:t>
      </w:r>
    </w:p>
    <w:p w14:paraId="687195C9"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配送单</w:t>
      </w:r>
    </w:p>
    <w:p w14:paraId="688C2E29"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 安排配送员送货生成的信息</w:t>
      </w:r>
    </w:p>
    <w:p w14:paraId="64D3DB8B"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 配送ID + 订单ID + 用户个人信息 + 书目ID列表 + 书目数量列表</w:t>
      </w:r>
    </w:p>
    <w:p w14:paraId="2E9A5EFB"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加工5.3.2配送统筹安排  加工5.4.2配送反馈处理</w:t>
      </w:r>
    </w:p>
    <w:p w14:paraId="733A83D8"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加工5.4.1配送处理</w:t>
      </w:r>
    </w:p>
    <w:p w14:paraId="26E0EC4F" w14:textId="77777777" w:rsidR="004B623C" w:rsidRPr="004B623C" w:rsidRDefault="004B623C" w:rsidP="004B623C">
      <w:pPr>
        <w:spacing w:line="360" w:lineRule="auto"/>
        <w:rPr>
          <w:rFonts w:asciiTheme="minorEastAsia" w:hAnsiTheme="minorEastAsia"/>
          <w:szCs w:val="21"/>
        </w:rPr>
      </w:pPr>
    </w:p>
    <w:p w14:paraId="1DD64979"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 用户信息</w:t>
      </w:r>
    </w:p>
    <w:p w14:paraId="40CD7854"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 网站用户信息数据表</w:t>
      </w:r>
    </w:p>
    <w:p w14:paraId="258E1266"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 用户信息=用户GUID+{用户基本信息}+{用户等级信息}+{用户地理信息}{1,}</w:t>
      </w:r>
    </w:p>
    <w:p w14:paraId="56648B66"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用户基本信息=昵称+姓名+年龄+手机号+邮箱</w:t>
      </w:r>
    </w:p>
    <w:p w14:paraId="6A44B8AB"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用户等级信息=注册时间+当前等级</w:t>
      </w:r>
    </w:p>
    <w:p w14:paraId="696D788C"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用户地理信息=省+市+区+街道+住址+邮编</w:t>
      </w:r>
    </w:p>
    <w:p w14:paraId="27B67970"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 加工1下所有的子加工(1.1,1.2,1.3,1.4), 加工4.3</w:t>
      </w:r>
    </w:p>
    <w:p w14:paraId="1E5D8AB7"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 加工1下所有的子加工(1.1,1.2,1.3,1.4), 加工4.1获取交易信息</w:t>
      </w:r>
    </w:p>
    <w:p w14:paraId="059F5DD5"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注释： 这个用户信息表把所有与用户相关的信息聚合在一张表中，方便全局的搜索和修改</w:t>
      </w:r>
    </w:p>
    <w:p w14:paraId="4DDF7591" w14:textId="77777777" w:rsidR="004B623C" w:rsidRPr="004B623C" w:rsidRDefault="004B623C" w:rsidP="004B623C">
      <w:pPr>
        <w:spacing w:line="360" w:lineRule="auto"/>
        <w:rPr>
          <w:rFonts w:asciiTheme="minorEastAsia" w:hAnsiTheme="minorEastAsia"/>
          <w:szCs w:val="21"/>
        </w:rPr>
      </w:pPr>
    </w:p>
    <w:p w14:paraId="10AE1691" w14:textId="77777777" w:rsidR="004B623C" w:rsidRPr="004B623C" w:rsidRDefault="004B623C" w:rsidP="004B623C">
      <w:pPr>
        <w:spacing w:line="360" w:lineRule="auto"/>
        <w:rPr>
          <w:rFonts w:asciiTheme="minorEastAsia" w:hAnsiTheme="minorEastAsia"/>
          <w:szCs w:val="21"/>
        </w:rPr>
      </w:pPr>
    </w:p>
    <w:p w14:paraId="01A478D2"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导航列表</w:t>
      </w:r>
    </w:p>
    <w:p w14:paraId="1DBBAFFC"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将库存文件中的图书多级分类之后形成的条目文件，以实现多级导航的功能。</w:t>
      </w:r>
    </w:p>
    <w:p w14:paraId="445B2A05"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导航列表 =  + 书名 + isbn + 作者 + 出版社 + 价格 + 存量</w:t>
      </w:r>
    </w:p>
    <w:p w14:paraId="7867CE21"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加工2.1.3图书按级分类</w:t>
      </w:r>
    </w:p>
    <w:p w14:paraId="415BB516"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加工2.1.4模块化搜索</w:t>
      </w:r>
    </w:p>
    <w:p w14:paraId="763ED273"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注解：同一本图书可能属于多个分类。比如一本科幻小说，既可以是小说类读物，也可以是科普类读物。所以导航列表的类别属性是个多值属性。用户在模块化搜索时，选择了某一类别的图书，系统则从导航列表中搜索类别属性满足要求的所有图书，并返回给用户。</w:t>
      </w:r>
    </w:p>
    <w:p w14:paraId="631C6E3A"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 xml:space="preserve"> </w:t>
      </w:r>
    </w:p>
    <w:p w14:paraId="54BD8900"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预定</w:t>
      </w:r>
    </w:p>
    <w:p w14:paraId="063DAE5A"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用以存储用户的预定信息的文件</w:t>
      </w:r>
    </w:p>
    <w:p w14:paraId="07567503"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预定 = 用户GUID + 书名 + isbn</w:t>
      </w:r>
    </w:p>
    <w:p w14:paraId="1AD39E0D"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lastRenderedPageBreak/>
        <w:t>写文件的加工：加工2.2.3图书预定</w:t>
      </w:r>
    </w:p>
    <w:p w14:paraId="436327C6"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读文件的加工：加工2.4预定管理</w:t>
      </w:r>
    </w:p>
    <w:p w14:paraId="4DF9A29B"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 xml:space="preserve"> </w:t>
      </w:r>
    </w:p>
    <w:p w14:paraId="7CDFFFAD"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名称：购物车</w:t>
      </w:r>
    </w:p>
    <w:p w14:paraId="38609B37"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简述：用以存储用户的购物</w:t>
      </w:r>
      <w:proofErr w:type="gramStart"/>
      <w:r w:rsidRPr="004B623C">
        <w:rPr>
          <w:rFonts w:asciiTheme="minorEastAsia" w:hAnsiTheme="minorEastAsia"/>
          <w:szCs w:val="21"/>
        </w:rPr>
        <w:t>车内容</w:t>
      </w:r>
      <w:proofErr w:type="gramEnd"/>
      <w:r w:rsidRPr="004B623C">
        <w:rPr>
          <w:rFonts w:asciiTheme="minorEastAsia" w:hAnsiTheme="minorEastAsia"/>
          <w:szCs w:val="21"/>
        </w:rPr>
        <w:t>的文件</w:t>
      </w:r>
    </w:p>
    <w:p w14:paraId="6D2F611F"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文件组成：购物车 = 用户GUID + 书名 + isbn + 价格 + 数量</w:t>
      </w:r>
    </w:p>
    <w:p w14:paraId="4DADE1CA" w14:textId="77777777" w:rsidR="004B623C" w:rsidRPr="004B623C" w:rsidRDefault="004B623C" w:rsidP="004B623C">
      <w:pPr>
        <w:spacing w:line="360" w:lineRule="auto"/>
        <w:rPr>
          <w:rFonts w:asciiTheme="minorEastAsia" w:hAnsiTheme="minorEastAsia"/>
          <w:szCs w:val="21"/>
        </w:rPr>
      </w:pPr>
      <w:r w:rsidRPr="004B623C">
        <w:rPr>
          <w:rFonts w:asciiTheme="minorEastAsia" w:hAnsiTheme="minorEastAsia"/>
          <w:szCs w:val="21"/>
        </w:rPr>
        <w:t>写文件的加工：加工2.2.4购物车添加，加工2.3.2购物车编辑，加工2.3.4购物车购买</w:t>
      </w:r>
    </w:p>
    <w:p w14:paraId="22BBE238" w14:textId="77777777" w:rsidR="004B623C" w:rsidRDefault="004B623C" w:rsidP="004B623C">
      <w:pPr>
        <w:widowControl/>
        <w:spacing w:line="360" w:lineRule="auto"/>
        <w:contextualSpacing/>
        <w:jc w:val="left"/>
        <w:rPr>
          <w:rFonts w:asciiTheme="minorEastAsia" w:hAnsiTheme="minorEastAsia"/>
          <w:szCs w:val="21"/>
        </w:rPr>
      </w:pPr>
      <w:r w:rsidRPr="004B623C">
        <w:rPr>
          <w:rFonts w:asciiTheme="minorEastAsia" w:hAnsiTheme="minorEastAsia"/>
          <w:szCs w:val="21"/>
        </w:rPr>
        <w:t>读文件的加工：加工2.3.1购物车内容，加工2.3.2购物</w:t>
      </w:r>
      <w:proofErr w:type="gramStart"/>
      <w:r w:rsidRPr="004B623C">
        <w:rPr>
          <w:rFonts w:asciiTheme="minorEastAsia" w:hAnsiTheme="minorEastAsia"/>
          <w:szCs w:val="21"/>
        </w:rPr>
        <w:t>车内容</w:t>
      </w:r>
      <w:proofErr w:type="gramEnd"/>
      <w:r w:rsidRPr="004B623C">
        <w:rPr>
          <w:rFonts w:asciiTheme="minorEastAsia" w:hAnsiTheme="minorEastAsia"/>
          <w:szCs w:val="21"/>
        </w:rPr>
        <w:t>选择，加工2.3.4购物车购买</w:t>
      </w:r>
    </w:p>
    <w:p w14:paraId="1CE23E09" w14:textId="77777777" w:rsidR="004B623C" w:rsidRDefault="004B623C" w:rsidP="004B623C">
      <w:pPr>
        <w:widowControl/>
        <w:spacing w:line="360" w:lineRule="auto"/>
        <w:contextualSpacing/>
        <w:jc w:val="left"/>
        <w:rPr>
          <w:rFonts w:ascii="黑体" w:eastAsia="黑体" w:hAnsi="黑体"/>
          <w:szCs w:val="21"/>
        </w:rPr>
      </w:pPr>
    </w:p>
    <w:p w14:paraId="2E72A1E2" w14:textId="77777777" w:rsidR="0080738C" w:rsidRPr="00DA5571" w:rsidRDefault="0080738C" w:rsidP="0080738C">
      <w:pPr>
        <w:pStyle w:val="Default"/>
        <w:spacing w:line="360" w:lineRule="auto"/>
        <w:rPr>
          <w:rFonts w:asciiTheme="minorEastAsia" w:eastAsiaTheme="minorEastAsia" w:hAnsiTheme="minorEastAsia"/>
          <w:sz w:val="21"/>
          <w:szCs w:val="21"/>
        </w:rPr>
      </w:pPr>
      <w:r w:rsidRPr="00DA5571">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运费标准</w:t>
      </w:r>
      <w:r w:rsidRPr="00DA5571">
        <w:rPr>
          <w:rFonts w:asciiTheme="minorEastAsia" w:eastAsiaTheme="minorEastAsia" w:hAnsiTheme="minorEastAsia"/>
          <w:sz w:val="21"/>
          <w:szCs w:val="21"/>
        </w:rPr>
        <w:t xml:space="preserve"> </w:t>
      </w:r>
    </w:p>
    <w:p w14:paraId="7EB920EE" w14:textId="77777777" w:rsidR="0080738C" w:rsidRPr="00DA5571" w:rsidRDefault="0080738C" w:rsidP="0080738C">
      <w:pPr>
        <w:pStyle w:val="Default"/>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简述：保存了运费与货物总价的关系，以及一些特殊地区需要附加的运费，或者加急运费的标准</w:t>
      </w:r>
    </w:p>
    <w:p w14:paraId="1F3155C1" w14:textId="77777777" w:rsidR="0080738C" w:rsidRPr="00DA5571" w:rsidRDefault="0080738C" w:rsidP="0080738C">
      <w:pPr>
        <w:pStyle w:val="Default"/>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文件组成：运费标准</w:t>
      </w:r>
      <w:r w:rsidRPr="00DA5571">
        <w:rPr>
          <w:rFonts w:asciiTheme="minorEastAsia" w:eastAsiaTheme="minorEastAsia" w:hAnsiTheme="minorEastAsia" w:cs="Calibri"/>
          <w:sz w:val="21"/>
          <w:szCs w:val="21"/>
        </w:rPr>
        <w:t>=</w:t>
      </w:r>
      <w:r>
        <w:rPr>
          <w:rFonts w:asciiTheme="minorEastAsia" w:eastAsiaTheme="minorEastAsia" w:hAnsiTheme="minorEastAsia" w:hint="eastAsia"/>
          <w:sz w:val="21"/>
          <w:szCs w:val="21"/>
        </w:rPr>
        <w:t>{货物总价+运费}+{加急类型+附加运费}</w:t>
      </w:r>
      <w:r>
        <w:rPr>
          <w:rFonts w:asciiTheme="minorEastAsia" w:eastAsiaTheme="minorEastAsia" w:hAnsiTheme="minorEastAsia"/>
          <w:sz w:val="21"/>
          <w:szCs w:val="21"/>
        </w:rPr>
        <w:t xml:space="preserve"> </w:t>
      </w:r>
    </w:p>
    <w:p w14:paraId="42B39A5D" w14:textId="77777777" w:rsidR="0080738C" w:rsidRPr="00DA5571" w:rsidRDefault="0080738C" w:rsidP="0080738C">
      <w:pPr>
        <w:pStyle w:val="Default"/>
        <w:spacing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读文件的加工：加工3.3.2</w:t>
      </w:r>
      <w:r>
        <w:rPr>
          <w:rFonts w:asciiTheme="minorEastAsia" w:eastAsiaTheme="minorEastAsia" w:hAnsiTheme="minorEastAsia"/>
          <w:sz w:val="21"/>
          <w:szCs w:val="21"/>
        </w:rPr>
        <w:t xml:space="preserve"> 计算运费</w:t>
      </w:r>
      <w:r w:rsidRPr="00DA5571">
        <w:rPr>
          <w:rFonts w:asciiTheme="minorEastAsia" w:eastAsiaTheme="minorEastAsia" w:hAnsiTheme="minorEastAsia"/>
          <w:sz w:val="21"/>
          <w:szCs w:val="21"/>
        </w:rPr>
        <w:t xml:space="preserve"> </w:t>
      </w:r>
    </w:p>
    <w:p w14:paraId="7F35C609" w14:textId="77777777" w:rsidR="0080738C" w:rsidRPr="00DA5571" w:rsidRDefault="0080738C" w:rsidP="0080738C">
      <w:pPr>
        <w:spacing w:line="360" w:lineRule="auto"/>
        <w:rPr>
          <w:rFonts w:asciiTheme="minorEastAsia" w:hAnsiTheme="minorEastAsia"/>
          <w:szCs w:val="21"/>
        </w:rPr>
      </w:pPr>
      <w:r w:rsidRPr="00DA5571">
        <w:rPr>
          <w:rFonts w:asciiTheme="minorEastAsia" w:hAnsiTheme="minorEastAsia" w:hint="eastAsia"/>
          <w:szCs w:val="21"/>
        </w:rPr>
        <w:t>注解：</w:t>
      </w:r>
      <w:r>
        <w:rPr>
          <w:rFonts w:asciiTheme="minorEastAsia" w:hAnsiTheme="minorEastAsia" w:hint="eastAsia"/>
          <w:szCs w:val="21"/>
        </w:rPr>
        <w:t>虽然运费的计算可以用const变量在程序中实现，但仍选择不在加工中直</w:t>
      </w:r>
      <w:proofErr w:type="gramStart"/>
      <w:r>
        <w:rPr>
          <w:rFonts w:asciiTheme="minorEastAsia" w:hAnsiTheme="minorEastAsia" w:hint="eastAsia"/>
          <w:szCs w:val="21"/>
        </w:rPr>
        <w:t>接计算</w:t>
      </w:r>
      <w:proofErr w:type="gramEnd"/>
      <w:r>
        <w:rPr>
          <w:rFonts w:asciiTheme="minorEastAsia" w:hAnsiTheme="minorEastAsia" w:hint="eastAsia"/>
          <w:szCs w:val="21"/>
        </w:rPr>
        <w:t>运费的方式，而是将所有运费标准存入文件，每次计算都查询。这是为了当运费由调整时，可以不用修改整个程序，只是调整运费标准文件。</w:t>
      </w:r>
    </w:p>
    <w:p w14:paraId="4CFB48D2" w14:textId="77777777" w:rsidR="0080738C" w:rsidRPr="0080738C" w:rsidRDefault="0080738C" w:rsidP="004B623C">
      <w:pPr>
        <w:widowControl/>
        <w:spacing w:line="360" w:lineRule="auto"/>
        <w:contextualSpacing/>
        <w:jc w:val="left"/>
        <w:rPr>
          <w:rFonts w:ascii="黑体" w:eastAsia="黑体" w:hAnsi="黑体"/>
          <w:szCs w:val="21"/>
        </w:rPr>
      </w:pPr>
    </w:p>
    <w:p w14:paraId="5F257C60" w14:textId="77777777" w:rsidR="00B06FCD" w:rsidRDefault="00B06FCD" w:rsidP="00F41C0C">
      <w:pPr>
        <w:pStyle w:val="a3"/>
        <w:widowControl/>
        <w:numPr>
          <w:ilvl w:val="2"/>
          <w:numId w:val="1"/>
        </w:numPr>
        <w:spacing w:line="360" w:lineRule="auto"/>
        <w:ind w:firstLineChars="0"/>
        <w:contextualSpacing/>
        <w:jc w:val="left"/>
        <w:outlineLvl w:val="2"/>
        <w:rPr>
          <w:rFonts w:ascii="黑体" w:eastAsia="黑体" w:hAnsi="黑体"/>
          <w:szCs w:val="21"/>
        </w:rPr>
      </w:pPr>
      <w:bookmarkStart w:id="30" w:name="_Toc388050359"/>
      <w:r>
        <w:rPr>
          <w:rFonts w:ascii="黑体" w:eastAsia="黑体" w:hAnsi="黑体"/>
          <w:szCs w:val="21"/>
        </w:rPr>
        <w:t>源和</w:t>
      </w:r>
      <w:proofErr w:type="gramStart"/>
      <w:r>
        <w:rPr>
          <w:rFonts w:ascii="黑体" w:eastAsia="黑体" w:hAnsi="黑体"/>
          <w:szCs w:val="21"/>
        </w:rPr>
        <w:t>宿条目</w:t>
      </w:r>
      <w:bookmarkEnd w:id="30"/>
      <w:proofErr w:type="gramEnd"/>
    </w:p>
    <w:p w14:paraId="3C2151C8" w14:textId="77777777" w:rsidR="00A34EA9" w:rsidRPr="00A34EA9" w:rsidRDefault="00A34EA9" w:rsidP="00A34EA9">
      <w:pPr>
        <w:spacing w:line="360" w:lineRule="auto"/>
      </w:pPr>
      <w:r w:rsidRPr="00A34EA9">
        <w:t>名称：</w:t>
      </w:r>
      <w:r w:rsidRPr="00A34EA9">
        <w:t xml:space="preserve"> </w:t>
      </w:r>
      <w:r w:rsidRPr="00A34EA9">
        <w:t>用户</w:t>
      </w:r>
    </w:p>
    <w:p w14:paraId="654B3680" w14:textId="77777777" w:rsidR="00A34EA9" w:rsidRPr="00A34EA9" w:rsidRDefault="00A34EA9" w:rsidP="00A34EA9">
      <w:pPr>
        <w:spacing w:line="360" w:lineRule="auto"/>
      </w:pPr>
      <w:r w:rsidRPr="00A34EA9">
        <w:t>简述：</w:t>
      </w:r>
      <w:r w:rsidRPr="00A34EA9">
        <w:t xml:space="preserve"> </w:t>
      </w:r>
      <w:proofErr w:type="gramStart"/>
      <w:r w:rsidRPr="00A34EA9">
        <w:t>既是源又是宿</w:t>
      </w:r>
      <w:proofErr w:type="gramEnd"/>
      <w:r w:rsidRPr="00A34EA9">
        <w:t>，用户浏览网站，搜索书目，选择特定书籍进行购买、预定、加入购物车、付款等操作。同时，用户也接收来自系统的书目信息以及自己的购物预定信息等。</w:t>
      </w:r>
    </w:p>
    <w:p w14:paraId="1176CC55" w14:textId="77777777" w:rsidR="00A34EA9" w:rsidRPr="00A34EA9" w:rsidRDefault="00A34EA9" w:rsidP="00A34EA9">
      <w:pPr>
        <w:spacing w:line="360" w:lineRule="auto"/>
      </w:pPr>
      <w:r w:rsidRPr="00A34EA9">
        <w:t>输入数据流：图书列表，多级导航</w:t>
      </w:r>
      <w:r w:rsidRPr="00A34EA9">
        <w:t xml:space="preserve"> </w:t>
      </w:r>
      <w:r w:rsidRPr="00A34EA9">
        <w:t>，图书详细信息，到货通知等网站反馈数据</w:t>
      </w:r>
    </w:p>
    <w:p w14:paraId="158987B6" w14:textId="77777777" w:rsidR="00A34EA9" w:rsidRPr="00A34EA9" w:rsidRDefault="00A34EA9" w:rsidP="00A34EA9">
      <w:pPr>
        <w:spacing w:line="360" w:lineRule="auto"/>
      </w:pPr>
      <w:r w:rsidRPr="00A34EA9">
        <w:t>输出数据流：</w:t>
      </w:r>
      <w:r w:rsidRPr="00A34EA9">
        <w:t xml:space="preserve"> </w:t>
      </w:r>
      <w:r w:rsidRPr="00A34EA9">
        <w:t>（查询）关键字，选择书籍，购买书籍，预定书籍，加入购物车，查询以及编辑购物车等用户操作数据</w:t>
      </w:r>
    </w:p>
    <w:p w14:paraId="582818BF" w14:textId="77777777" w:rsidR="00A34EA9" w:rsidRPr="00A34EA9" w:rsidRDefault="00A34EA9" w:rsidP="00A34EA9">
      <w:pPr>
        <w:spacing w:line="360" w:lineRule="auto"/>
      </w:pPr>
      <w:r w:rsidRPr="00A34EA9">
        <w:t>注释：</w:t>
      </w:r>
      <w:r w:rsidRPr="00A34EA9">
        <w:t xml:space="preserve"> </w:t>
      </w:r>
      <w:r w:rsidRPr="00A34EA9">
        <w:t>第一次进入系统需要注册，用户的等级可按照注册时间自动升级</w:t>
      </w:r>
    </w:p>
    <w:p w14:paraId="154A4A1B" w14:textId="77777777" w:rsidR="00A34EA9" w:rsidRPr="00A34EA9" w:rsidRDefault="00A34EA9" w:rsidP="00A34EA9">
      <w:pPr>
        <w:spacing w:line="360" w:lineRule="auto"/>
      </w:pPr>
    </w:p>
    <w:p w14:paraId="5E09A4CE" w14:textId="77777777" w:rsidR="00A34EA9" w:rsidRPr="00A34EA9" w:rsidRDefault="00A34EA9" w:rsidP="00A34EA9">
      <w:pPr>
        <w:spacing w:line="360" w:lineRule="auto"/>
      </w:pPr>
      <w:r w:rsidRPr="00A34EA9">
        <w:t>名称：</w:t>
      </w:r>
      <w:r w:rsidRPr="00A34EA9">
        <w:t xml:space="preserve"> </w:t>
      </w:r>
      <w:r w:rsidRPr="00A34EA9">
        <w:t>第三方银行</w:t>
      </w:r>
    </w:p>
    <w:p w14:paraId="3304591D" w14:textId="77777777" w:rsidR="00A34EA9" w:rsidRPr="00A34EA9" w:rsidRDefault="00A34EA9" w:rsidP="00A34EA9">
      <w:pPr>
        <w:spacing w:line="360" w:lineRule="auto"/>
      </w:pPr>
      <w:r w:rsidRPr="00A34EA9">
        <w:t>简述：</w:t>
      </w:r>
      <w:r w:rsidRPr="00A34EA9">
        <w:t xml:space="preserve"> </w:t>
      </w:r>
      <w:proofErr w:type="gramStart"/>
      <w:r w:rsidRPr="00A34EA9">
        <w:t>既是源又是宿</w:t>
      </w:r>
      <w:proofErr w:type="gramEnd"/>
      <w:r w:rsidRPr="00A34EA9">
        <w:t>，收到支付请求，返回实时对账信息</w:t>
      </w:r>
    </w:p>
    <w:p w14:paraId="48DB850D" w14:textId="77777777" w:rsidR="00A34EA9" w:rsidRPr="00A34EA9" w:rsidRDefault="00A34EA9" w:rsidP="00A34EA9">
      <w:pPr>
        <w:spacing w:line="360" w:lineRule="auto"/>
      </w:pPr>
      <w:r w:rsidRPr="00A34EA9">
        <w:lastRenderedPageBreak/>
        <w:t>输入数据流：</w:t>
      </w:r>
      <w:r w:rsidRPr="00A34EA9">
        <w:t xml:space="preserve"> </w:t>
      </w:r>
      <w:r w:rsidRPr="00A34EA9">
        <w:t>书城发来的支付请求</w:t>
      </w:r>
      <w:r w:rsidRPr="00A34EA9">
        <w:t xml:space="preserve"> </w:t>
      </w:r>
    </w:p>
    <w:p w14:paraId="288C238F" w14:textId="77777777" w:rsidR="00A34EA9" w:rsidRPr="00A34EA9" w:rsidRDefault="00A34EA9" w:rsidP="00A34EA9">
      <w:pPr>
        <w:spacing w:line="360" w:lineRule="auto"/>
      </w:pPr>
      <w:r w:rsidRPr="00A34EA9">
        <w:t>输入数据流：</w:t>
      </w:r>
      <w:r w:rsidRPr="00A34EA9">
        <w:t xml:space="preserve"> </w:t>
      </w:r>
      <w:r w:rsidRPr="00A34EA9">
        <w:t>实时对账信息</w:t>
      </w:r>
    </w:p>
    <w:p w14:paraId="233CE4A4" w14:textId="77777777" w:rsidR="00A34EA9" w:rsidRPr="00A34EA9" w:rsidRDefault="00A34EA9" w:rsidP="00A34EA9">
      <w:pPr>
        <w:spacing w:line="360" w:lineRule="auto"/>
      </w:pPr>
    </w:p>
    <w:p w14:paraId="721C2A30" w14:textId="77777777" w:rsidR="00A34EA9" w:rsidRPr="00A34EA9" w:rsidRDefault="00A34EA9" w:rsidP="00A34EA9">
      <w:pPr>
        <w:spacing w:line="360" w:lineRule="auto"/>
      </w:pPr>
      <w:r w:rsidRPr="00A34EA9">
        <w:t>名称：</w:t>
      </w:r>
      <w:r w:rsidRPr="00A34EA9">
        <w:t xml:space="preserve"> </w:t>
      </w:r>
      <w:r w:rsidRPr="00A34EA9">
        <w:t>仓库</w:t>
      </w:r>
    </w:p>
    <w:p w14:paraId="3D8B5FA2" w14:textId="77777777" w:rsidR="00A34EA9" w:rsidRPr="00A34EA9" w:rsidRDefault="00A34EA9" w:rsidP="00A34EA9">
      <w:pPr>
        <w:spacing w:line="360" w:lineRule="auto"/>
      </w:pPr>
      <w:r w:rsidRPr="00A34EA9">
        <w:t>简述：</w:t>
      </w:r>
      <w:r w:rsidRPr="00A34EA9">
        <w:t xml:space="preserve"> </w:t>
      </w:r>
      <w:proofErr w:type="gramStart"/>
      <w:r w:rsidRPr="00A34EA9">
        <w:t>既是源又是宿</w:t>
      </w:r>
      <w:proofErr w:type="gramEnd"/>
      <w:r w:rsidRPr="00A34EA9">
        <w:t>，接受调货进货指令，每月盘货发送存书信息</w:t>
      </w:r>
    </w:p>
    <w:p w14:paraId="26E0AEC8" w14:textId="77777777" w:rsidR="00A34EA9" w:rsidRPr="00A34EA9" w:rsidRDefault="00A34EA9" w:rsidP="00A34EA9">
      <w:pPr>
        <w:spacing w:line="360" w:lineRule="auto"/>
      </w:pPr>
      <w:r w:rsidRPr="00A34EA9">
        <w:t>输入数据流：</w:t>
      </w:r>
      <w:r w:rsidRPr="00A34EA9">
        <w:t xml:space="preserve"> </w:t>
      </w:r>
      <w:r w:rsidRPr="00A34EA9">
        <w:t>调度系统的调度指令</w:t>
      </w:r>
    </w:p>
    <w:p w14:paraId="149DFBD6" w14:textId="77777777" w:rsidR="00A34EA9" w:rsidRPr="00A34EA9" w:rsidRDefault="00A34EA9" w:rsidP="00A34EA9">
      <w:pPr>
        <w:spacing w:line="360" w:lineRule="auto"/>
      </w:pPr>
      <w:r w:rsidRPr="00A34EA9">
        <w:t>输入数据流：</w:t>
      </w:r>
      <w:r w:rsidRPr="00A34EA9">
        <w:t xml:space="preserve"> </w:t>
      </w:r>
      <w:r w:rsidRPr="00A34EA9">
        <w:t>各仓库存货信息</w:t>
      </w:r>
    </w:p>
    <w:p w14:paraId="0BD2F7AB" w14:textId="77777777" w:rsidR="00A34EA9" w:rsidRPr="00A34EA9" w:rsidRDefault="00A34EA9" w:rsidP="00A34EA9">
      <w:pPr>
        <w:spacing w:line="360" w:lineRule="auto"/>
      </w:pPr>
    </w:p>
    <w:p w14:paraId="37741411" w14:textId="77777777" w:rsidR="00A34EA9" w:rsidRPr="00A34EA9" w:rsidRDefault="00A34EA9" w:rsidP="00A34EA9">
      <w:pPr>
        <w:spacing w:line="360" w:lineRule="auto"/>
      </w:pPr>
      <w:r w:rsidRPr="00A34EA9">
        <w:t>名称：</w:t>
      </w:r>
      <w:r w:rsidRPr="00A34EA9">
        <w:t xml:space="preserve"> </w:t>
      </w:r>
      <w:r w:rsidRPr="00A34EA9">
        <w:t>配送员</w:t>
      </w:r>
    </w:p>
    <w:p w14:paraId="7B32ABCF" w14:textId="77777777" w:rsidR="00A34EA9" w:rsidRPr="00A34EA9" w:rsidRDefault="00A34EA9" w:rsidP="00A34EA9">
      <w:pPr>
        <w:spacing w:line="360" w:lineRule="auto"/>
      </w:pPr>
      <w:r w:rsidRPr="00A34EA9">
        <w:t>简述：</w:t>
      </w:r>
      <w:r w:rsidRPr="00A34EA9">
        <w:t xml:space="preserve"> </w:t>
      </w:r>
      <w:proofErr w:type="gramStart"/>
      <w:r w:rsidRPr="00A34EA9">
        <w:t>既是源又是宿</w:t>
      </w:r>
      <w:proofErr w:type="gramEnd"/>
      <w:r w:rsidRPr="00A34EA9">
        <w:t>，接受配送货指令，反馈用户确认信息</w:t>
      </w:r>
    </w:p>
    <w:p w14:paraId="61F62A05" w14:textId="77777777" w:rsidR="00A34EA9" w:rsidRPr="00A34EA9" w:rsidRDefault="00A34EA9" w:rsidP="00A34EA9">
      <w:pPr>
        <w:spacing w:line="360" w:lineRule="auto"/>
      </w:pPr>
      <w:r w:rsidRPr="00A34EA9">
        <w:t>输入数据流：</w:t>
      </w:r>
      <w:r w:rsidRPr="00A34EA9">
        <w:t xml:space="preserve"> </w:t>
      </w:r>
      <w:r w:rsidRPr="00A34EA9">
        <w:t>配送系统发出的配送信息</w:t>
      </w:r>
    </w:p>
    <w:p w14:paraId="3BB6EB8A" w14:textId="77777777" w:rsidR="00A34EA9" w:rsidRDefault="00A34EA9" w:rsidP="00A34EA9">
      <w:pPr>
        <w:widowControl/>
        <w:spacing w:line="360" w:lineRule="auto"/>
        <w:contextualSpacing/>
        <w:jc w:val="left"/>
      </w:pPr>
      <w:r w:rsidRPr="00A34EA9">
        <w:t>输入数据流：</w:t>
      </w:r>
      <w:r w:rsidRPr="00A34EA9">
        <w:t xml:space="preserve"> </w:t>
      </w:r>
      <w:r w:rsidRPr="00A34EA9">
        <w:t>用户的确认信息或无法送达</w:t>
      </w:r>
    </w:p>
    <w:p w14:paraId="7376F248" w14:textId="77777777" w:rsidR="00A34EA9" w:rsidRPr="00A34EA9" w:rsidRDefault="00A34EA9" w:rsidP="00A34EA9">
      <w:pPr>
        <w:widowControl/>
        <w:spacing w:line="360" w:lineRule="auto"/>
        <w:contextualSpacing/>
        <w:jc w:val="left"/>
        <w:rPr>
          <w:rFonts w:ascii="黑体" w:eastAsia="黑体" w:hAnsi="黑体"/>
          <w:szCs w:val="21"/>
        </w:rPr>
      </w:pPr>
    </w:p>
    <w:p w14:paraId="3539BC9A" w14:textId="77777777" w:rsidR="00B06FCD" w:rsidRDefault="00B06FCD" w:rsidP="00F41C0C">
      <w:pPr>
        <w:pStyle w:val="a3"/>
        <w:widowControl/>
        <w:numPr>
          <w:ilvl w:val="2"/>
          <w:numId w:val="1"/>
        </w:numPr>
        <w:spacing w:line="360" w:lineRule="auto"/>
        <w:ind w:firstLineChars="0"/>
        <w:contextualSpacing/>
        <w:jc w:val="left"/>
        <w:outlineLvl w:val="2"/>
        <w:rPr>
          <w:rFonts w:ascii="黑体" w:eastAsia="黑体" w:hAnsi="黑体"/>
          <w:szCs w:val="21"/>
        </w:rPr>
      </w:pPr>
      <w:bookmarkStart w:id="31" w:name="_Toc388050360"/>
      <w:r>
        <w:rPr>
          <w:rFonts w:ascii="黑体" w:eastAsia="黑体" w:hAnsi="黑体"/>
          <w:szCs w:val="21"/>
        </w:rPr>
        <w:t>加工条目</w:t>
      </w:r>
      <w:bookmarkEnd w:id="31"/>
    </w:p>
    <w:p w14:paraId="030530F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用户信息管理</w:t>
      </w:r>
    </w:p>
    <w:p w14:paraId="793374F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1</w:t>
      </w:r>
    </w:p>
    <w:p w14:paraId="461A819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处理用户的</w:t>
      </w:r>
      <w:proofErr w:type="gramStart"/>
      <w:r w:rsidRPr="00307B4D">
        <w:rPr>
          <w:rFonts w:asciiTheme="minorEastAsia" w:hAnsiTheme="minorEastAsia"/>
        </w:rPr>
        <w:t>的</w:t>
      </w:r>
      <w:proofErr w:type="gramEnd"/>
      <w:r w:rsidRPr="00307B4D">
        <w:rPr>
          <w:rFonts w:asciiTheme="minorEastAsia" w:hAnsiTheme="minorEastAsia"/>
        </w:rPr>
        <w:t>注册、账户修改、账户升级参看等操作</w:t>
      </w:r>
    </w:p>
    <w:p w14:paraId="01EA839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注册信息，修改后账户表单，付款状态信息</w:t>
      </w:r>
    </w:p>
    <w:p w14:paraId="1CC78D8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反馈信息，请求付款， 修改后账户信息， 表单错误提示信息</w:t>
      </w:r>
    </w:p>
    <w:p w14:paraId="2E8E359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注册用户已存在时返回错误提示，注册信息中不符合规范时返回错误提醒，修改账户时表单数据不合法时返回错误提醒 加工激发条件:用户提交注册数据,提交修改账户表单， 每日的定时任务(CronJob)</w:t>
      </w:r>
    </w:p>
    <w:p w14:paraId="20A9AFE7" w14:textId="77777777" w:rsidR="00307B4D" w:rsidRPr="00307B4D" w:rsidRDefault="00307B4D" w:rsidP="00307B4D">
      <w:pPr>
        <w:spacing w:line="360" w:lineRule="auto"/>
        <w:rPr>
          <w:rFonts w:asciiTheme="minorEastAsia" w:hAnsiTheme="minorEastAsia"/>
        </w:rPr>
      </w:pPr>
    </w:p>
    <w:p w14:paraId="28CDFB8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浏览导航</w:t>
      </w:r>
    </w:p>
    <w:p w14:paraId="0138006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w:t>
      </w:r>
    </w:p>
    <w:p w14:paraId="5C74416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为用户提供浏览功能以及浏览导航的模块，并具有购买、预定以及购物车操作等功能。</w:t>
      </w:r>
    </w:p>
    <w:p w14:paraId="72FD683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查询）关键字，选择书籍，购买书籍，购买数量编辑，预定书籍，加入购物车，一键购买，查询当前购物车，选择购物车内容，购物车删除，购物车数量编辑</w:t>
      </w:r>
    </w:p>
    <w:p w14:paraId="7E9468A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效关键字，图书列表，多级导航，图书详细信息，库存不足，到货通知，显示当前购物车，购物信息</w:t>
      </w:r>
    </w:p>
    <w:p w14:paraId="1E7F20E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加工逻辑：用户浏览时可使用关键字搜索或模块化搜索两种方式。查找到需要的书籍后点击选择书籍，进入书籍页面进行购买、预定或加入购物车的操作，同时系统会从库存文件中读出图书信息，以便用户查询以及系统的内部传递。</w:t>
      </w:r>
    </w:p>
    <w:p w14:paraId="0E1D7F0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搜索的关键字无效，会返回无效关键字的信息；购买的书籍当前没有库存，则提醒用户进行预定操作；购买的数量超出图书库存，会默认修改为当前库存余量。</w:t>
      </w:r>
    </w:p>
    <w:p w14:paraId="1CA006B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用户输入关键字并点击“搜索”，进入导航列表，进行书籍操作或者用户预定的书籍到货了。</w:t>
      </w:r>
    </w:p>
    <w:p w14:paraId="422E7106" w14:textId="77777777" w:rsidR="00307B4D" w:rsidRPr="00307B4D" w:rsidRDefault="00307B4D" w:rsidP="00307B4D">
      <w:pPr>
        <w:spacing w:line="360" w:lineRule="auto"/>
        <w:rPr>
          <w:rFonts w:asciiTheme="minorEastAsia" w:hAnsiTheme="minorEastAsia"/>
        </w:rPr>
      </w:pPr>
    </w:p>
    <w:p w14:paraId="0AB2C52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名称: </w:t>
      </w:r>
      <w:proofErr w:type="gramStart"/>
      <w:r w:rsidRPr="00307B4D">
        <w:rPr>
          <w:rFonts w:asciiTheme="minorEastAsia" w:hAnsiTheme="minorEastAsia"/>
        </w:rPr>
        <w:t>网银支付</w:t>
      </w:r>
      <w:proofErr w:type="gramEnd"/>
      <w:r w:rsidRPr="00307B4D">
        <w:rPr>
          <w:rFonts w:asciiTheme="minorEastAsia" w:hAnsiTheme="minorEastAsia"/>
        </w:rPr>
        <w:t>模块</w:t>
      </w:r>
    </w:p>
    <w:p w14:paraId="0742381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4</w:t>
      </w:r>
    </w:p>
    <w:p w14:paraId="126DC84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系统与外部第三方银行的支付对接模块</w:t>
      </w:r>
    </w:p>
    <w:p w14:paraId="18A93F6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请求付款，实时交易信息</w:t>
      </w:r>
    </w:p>
    <w:p w14:paraId="2FF25D0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请求第三方银行支付， 付款状态信息</w:t>
      </w:r>
    </w:p>
    <w:p w14:paraId="7FE7FD7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支付失败时返回失败原因提示</w:t>
      </w:r>
    </w:p>
    <w:p w14:paraId="01F34D8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收到请求付款的消息或者收到第三方银行发来的实时交易状态</w:t>
      </w:r>
    </w:p>
    <w:p w14:paraId="6DF19CE3" w14:textId="77777777" w:rsidR="00307B4D" w:rsidRPr="00307B4D" w:rsidRDefault="00307B4D" w:rsidP="00307B4D">
      <w:pPr>
        <w:spacing w:line="360" w:lineRule="auto"/>
        <w:rPr>
          <w:rFonts w:asciiTheme="minorEastAsia" w:hAnsiTheme="minorEastAsia"/>
        </w:rPr>
      </w:pPr>
    </w:p>
    <w:p w14:paraId="691CABC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物流管理</w:t>
      </w:r>
    </w:p>
    <w:p w14:paraId="0BF7A14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w:t>
      </w:r>
    </w:p>
    <w:p w14:paraId="35F2F76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生成仓库之间的调货、进货安排，对用户的订单进行安排配送</w:t>
      </w:r>
    </w:p>
    <w:p w14:paraId="450A501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仓库书目信息，调货确认信息，配送反馈</w:t>
      </w:r>
    </w:p>
    <w:p w14:paraId="37AF26C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调动、进货，配送信息</w:t>
      </w:r>
    </w:p>
    <w:p w14:paraId="556F380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整合各个仓库中的数目库存信息，结合各地实际销量，进行处理后安排调货或进货 ，根据用户的订单整合处理，安排送货，并收取反馈更新订单状态</w:t>
      </w:r>
    </w:p>
    <w:p w14:paraId="26C5EE1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仓库方由于客观原因回应无法实行调货进货，用户信息填写有误无法配送，前者进入队列继续等待下一次安排，后者反馈至另一加工，并由用户修改</w:t>
      </w:r>
    </w:p>
    <w:p w14:paraId="124BB80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每月初进行销量统计、盘货时，每日傍晚安排发货时</w:t>
      </w:r>
    </w:p>
    <w:p w14:paraId="080A7B14" w14:textId="77777777" w:rsidR="00307B4D" w:rsidRPr="00307B4D" w:rsidRDefault="00307B4D" w:rsidP="00307B4D">
      <w:pPr>
        <w:spacing w:line="360" w:lineRule="auto"/>
        <w:rPr>
          <w:rFonts w:asciiTheme="minorEastAsia" w:hAnsiTheme="minorEastAsia"/>
        </w:rPr>
      </w:pPr>
    </w:p>
    <w:p w14:paraId="15206D3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用户注册</w:t>
      </w:r>
    </w:p>
    <w:p w14:paraId="180A53E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1</w:t>
      </w:r>
    </w:p>
    <w:p w14:paraId="5F41DA5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用户注册处理模块</w:t>
      </w:r>
    </w:p>
    <w:p w14:paraId="7C61835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输入数据流: 用户注册信息，注册付费升级结果</w:t>
      </w:r>
    </w:p>
    <w:p w14:paraId="43F8444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反馈信息， 注册升级操作</w:t>
      </w:r>
    </w:p>
    <w:p w14:paraId="265FF69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注册用户已存在时返回错误提示，注册信息中不符合规范时返回错误提醒</w:t>
      </w:r>
    </w:p>
    <w:p w14:paraId="4A83CB6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用户提交注册数据</w:t>
      </w:r>
    </w:p>
    <w:p w14:paraId="76FE132F" w14:textId="77777777" w:rsidR="00307B4D" w:rsidRPr="00307B4D" w:rsidRDefault="00307B4D" w:rsidP="00307B4D">
      <w:pPr>
        <w:spacing w:line="360" w:lineRule="auto"/>
        <w:rPr>
          <w:rFonts w:asciiTheme="minorEastAsia" w:hAnsiTheme="minorEastAsia"/>
        </w:rPr>
      </w:pPr>
    </w:p>
    <w:p w14:paraId="0C32EDB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账户修改</w:t>
      </w:r>
    </w:p>
    <w:p w14:paraId="18D6078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2</w:t>
      </w:r>
    </w:p>
    <w:p w14:paraId="65EAB60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用户修改个人账户信息模块</w:t>
      </w:r>
    </w:p>
    <w:p w14:paraId="7856266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用户注册信息，注册付费升级结果</w:t>
      </w:r>
    </w:p>
    <w:p w14:paraId="1C0BFA9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反馈信息， 注册升级操作</w:t>
      </w:r>
    </w:p>
    <w:p w14:paraId="1298222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注册用户已存在时返回错误提示，注册信息中不符合规范时返回错误提醒</w:t>
      </w:r>
    </w:p>
    <w:p w14:paraId="71641D9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用户提交注册数据</w:t>
      </w:r>
    </w:p>
    <w:p w14:paraId="28CF423B" w14:textId="77777777" w:rsidR="00307B4D" w:rsidRPr="00307B4D" w:rsidRDefault="00307B4D" w:rsidP="00307B4D">
      <w:pPr>
        <w:spacing w:line="360" w:lineRule="auto"/>
        <w:rPr>
          <w:rFonts w:asciiTheme="minorEastAsia" w:hAnsiTheme="minorEastAsia"/>
        </w:rPr>
      </w:pPr>
    </w:p>
    <w:p w14:paraId="322CA35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付费升级</w:t>
      </w:r>
    </w:p>
    <w:p w14:paraId="7582BBC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3</w:t>
      </w:r>
    </w:p>
    <w:p w14:paraId="336BDC6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用户选择付费升级为高级用户</w:t>
      </w:r>
    </w:p>
    <w:p w14:paraId="4BF40E8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注册时升级操作，修改时升级操作，付款状态信息</w:t>
      </w:r>
    </w:p>
    <w:p w14:paraId="6CDEFF9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付费升级结果，请求付款，修改付费升级结果</w:t>
      </w:r>
    </w:p>
    <w:p w14:paraId="4200A29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支付失败信息提示</w:t>
      </w:r>
    </w:p>
    <w:p w14:paraId="2D6B61F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用户选择了升级操作</w:t>
      </w:r>
    </w:p>
    <w:p w14:paraId="0B9AF18B" w14:textId="77777777" w:rsidR="00307B4D" w:rsidRPr="00307B4D" w:rsidRDefault="00307B4D" w:rsidP="00307B4D">
      <w:pPr>
        <w:spacing w:line="360" w:lineRule="auto"/>
        <w:rPr>
          <w:rFonts w:asciiTheme="minorEastAsia" w:hAnsiTheme="minorEastAsia"/>
        </w:rPr>
      </w:pPr>
    </w:p>
    <w:p w14:paraId="523111A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用户等级自动升级</w:t>
      </w:r>
    </w:p>
    <w:p w14:paraId="3F7FEBD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4</w:t>
      </w:r>
    </w:p>
    <w:p w14:paraId="2986A63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用户注册年限，自动更新用户等级</w:t>
      </w:r>
    </w:p>
    <w:p w14:paraId="2DA2638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无</w:t>
      </w:r>
    </w:p>
    <w:p w14:paraId="49D198B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08DDBBA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用户已经是高级用户的情况下不能再升级</w:t>
      </w:r>
    </w:p>
    <w:p w14:paraId="3D745DC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每隔一定时间自动执行</w:t>
      </w:r>
    </w:p>
    <w:p w14:paraId="343E0437" w14:textId="77777777" w:rsidR="00307B4D" w:rsidRPr="00307B4D" w:rsidRDefault="00307B4D" w:rsidP="00307B4D">
      <w:pPr>
        <w:spacing w:line="360" w:lineRule="auto"/>
        <w:rPr>
          <w:rFonts w:asciiTheme="minorEastAsia" w:hAnsiTheme="minorEastAsia"/>
        </w:rPr>
      </w:pPr>
    </w:p>
    <w:p w14:paraId="4A348DE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注册信息校验</w:t>
      </w:r>
    </w:p>
    <w:p w14:paraId="5D35455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加工号: 1.1.1</w:t>
      </w:r>
    </w:p>
    <w:p w14:paraId="5FB1F3B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检验注册信息是否合法，返回错误信息或者进行注册成功操作</w:t>
      </w:r>
    </w:p>
    <w:p w14:paraId="48DECC6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注册信息，注册成功信息</w:t>
      </w:r>
    </w:p>
    <w:p w14:paraId="2653817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反馈信息，合法注册信息</w:t>
      </w:r>
    </w:p>
    <w:p w14:paraId="6C9AEFC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1.1</w:t>
      </w:r>
    </w:p>
    <w:p w14:paraId="0EEE5415" w14:textId="77777777" w:rsidR="00307B4D" w:rsidRPr="00307B4D" w:rsidRDefault="00307B4D" w:rsidP="00307B4D">
      <w:pPr>
        <w:spacing w:line="360" w:lineRule="auto"/>
        <w:rPr>
          <w:rFonts w:asciiTheme="minorEastAsia" w:hAnsiTheme="minorEastAsia"/>
        </w:rPr>
      </w:pPr>
    </w:p>
    <w:p w14:paraId="681C5D8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注册信息格式化处理</w:t>
      </w:r>
    </w:p>
    <w:p w14:paraId="233DE5B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1.2</w:t>
      </w:r>
    </w:p>
    <w:p w14:paraId="18A2116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格式化处理用户的注册信息， 保存注册信息到用户信息表，如果有注册升级操作则进一步进行注册升级操作</w:t>
      </w:r>
    </w:p>
    <w:p w14:paraId="1C83065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合法注册信息，注册付费升级结果</w:t>
      </w:r>
    </w:p>
    <w:p w14:paraId="69973AF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成功信息，注册时升级操作</w:t>
      </w:r>
    </w:p>
    <w:p w14:paraId="69BD8C7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1.2</w:t>
      </w:r>
    </w:p>
    <w:p w14:paraId="27C190D0" w14:textId="77777777" w:rsidR="00307B4D" w:rsidRPr="00307B4D" w:rsidRDefault="00307B4D" w:rsidP="00307B4D">
      <w:pPr>
        <w:spacing w:line="360" w:lineRule="auto"/>
        <w:rPr>
          <w:rFonts w:asciiTheme="minorEastAsia" w:hAnsiTheme="minorEastAsia"/>
        </w:rPr>
      </w:pPr>
    </w:p>
    <w:p w14:paraId="47DD332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表单校验</w:t>
      </w:r>
    </w:p>
    <w:p w14:paraId="0C007D3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2.1</w:t>
      </w:r>
    </w:p>
    <w:p w14:paraId="09CF9DB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检验用户修改后账户表单是否合法，返回错误信息或者进行修改成功操作</w:t>
      </w:r>
    </w:p>
    <w:p w14:paraId="7CE231F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修改后账户表单， 修改成功信息</w:t>
      </w:r>
    </w:p>
    <w:p w14:paraId="0CA3012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修改后账户信息，表单错误提示信息， 合法表单数据</w:t>
      </w:r>
    </w:p>
    <w:p w14:paraId="6470394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2.1</w:t>
      </w:r>
    </w:p>
    <w:p w14:paraId="4051C875" w14:textId="77777777" w:rsidR="00307B4D" w:rsidRPr="00307B4D" w:rsidRDefault="00307B4D" w:rsidP="00307B4D">
      <w:pPr>
        <w:spacing w:line="360" w:lineRule="auto"/>
        <w:rPr>
          <w:rFonts w:asciiTheme="minorEastAsia" w:hAnsiTheme="minorEastAsia"/>
        </w:rPr>
      </w:pPr>
    </w:p>
    <w:p w14:paraId="1C8419C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表单信息格式化处理</w:t>
      </w:r>
    </w:p>
    <w:p w14:paraId="12DDC90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2.2</w:t>
      </w:r>
    </w:p>
    <w:p w14:paraId="6174D97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格式化处理用户的账户修改表单信息， 保存修改后的账户信息到用户信息表，如果有注册升级操作则进一步进行注册升级操作</w:t>
      </w:r>
    </w:p>
    <w:p w14:paraId="5AC6B91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合法表单数据，修改付费升级结果</w:t>
      </w:r>
    </w:p>
    <w:p w14:paraId="14B7768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修改成功信息，修改时升级操作</w:t>
      </w:r>
    </w:p>
    <w:p w14:paraId="5D4BFF3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2.2</w:t>
      </w:r>
    </w:p>
    <w:p w14:paraId="478A2AA8" w14:textId="77777777" w:rsidR="00307B4D" w:rsidRPr="00307B4D" w:rsidRDefault="00307B4D" w:rsidP="00307B4D">
      <w:pPr>
        <w:spacing w:line="360" w:lineRule="auto"/>
        <w:rPr>
          <w:rFonts w:asciiTheme="minorEastAsia" w:hAnsiTheme="minorEastAsia"/>
        </w:rPr>
      </w:pPr>
    </w:p>
    <w:p w14:paraId="1A9354C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用户信息处理</w:t>
      </w:r>
    </w:p>
    <w:p w14:paraId="2128701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加工号: 1.3.1</w:t>
      </w:r>
    </w:p>
    <w:p w14:paraId="27622B9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格式化处理用户的注册信息， 保存注册信息到用户信息表，如果有注册升级操作则进一步进行注册升级操作</w:t>
      </w:r>
    </w:p>
    <w:p w14:paraId="7C2EB03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合法注册信息，注册付费升级结果， 错误提示信息， 付费升级成功信息</w:t>
      </w:r>
    </w:p>
    <w:p w14:paraId="262A496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注册付费升级结果， 修改付费升级结果， 升级用户信息</w:t>
      </w:r>
    </w:p>
    <w:p w14:paraId="3F4FBDB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3.1</w:t>
      </w:r>
    </w:p>
    <w:p w14:paraId="712E6E52" w14:textId="77777777" w:rsidR="00307B4D" w:rsidRPr="00307B4D" w:rsidRDefault="00307B4D" w:rsidP="00307B4D">
      <w:pPr>
        <w:spacing w:line="360" w:lineRule="auto"/>
        <w:rPr>
          <w:rFonts w:asciiTheme="minorEastAsia" w:hAnsiTheme="minorEastAsia"/>
        </w:rPr>
      </w:pPr>
    </w:p>
    <w:p w14:paraId="1D4B334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用户等级校验</w:t>
      </w:r>
    </w:p>
    <w:p w14:paraId="68FA1B0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3.2</w:t>
      </w:r>
    </w:p>
    <w:p w14:paraId="5DEADFC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判断输入的用户能否升级 输入数据流: 升级用户信息 输出数据流: 错误提示信息，可升级用户信息</w:t>
      </w:r>
    </w:p>
    <w:p w14:paraId="169712F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3.2</w:t>
      </w:r>
    </w:p>
    <w:p w14:paraId="3CC00A8A" w14:textId="77777777" w:rsidR="00307B4D" w:rsidRPr="00307B4D" w:rsidRDefault="00307B4D" w:rsidP="00307B4D">
      <w:pPr>
        <w:spacing w:line="360" w:lineRule="auto"/>
        <w:rPr>
          <w:rFonts w:asciiTheme="minorEastAsia" w:hAnsiTheme="minorEastAsia"/>
        </w:rPr>
      </w:pPr>
    </w:p>
    <w:p w14:paraId="2E61246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付费升级</w:t>
      </w:r>
    </w:p>
    <w:p w14:paraId="5FBF50B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1.3.3</w:t>
      </w:r>
    </w:p>
    <w:p w14:paraId="4987BA7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获取用户信息，向第三方银行请求支付，返回支付结果</w:t>
      </w:r>
    </w:p>
    <w:p w14:paraId="7709667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可升级用户信息，付款状态信息</w:t>
      </w:r>
    </w:p>
    <w:p w14:paraId="3EAC80A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请求付款， 付费升级成功信息</w:t>
      </w:r>
    </w:p>
    <w:p w14:paraId="7AD1558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1.3.3</w:t>
      </w:r>
    </w:p>
    <w:p w14:paraId="4BCAC601" w14:textId="77777777" w:rsidR="00307B4D" w:rsidRPr="00307B4D" w:rsidRDefault="00307B4D" w:rsidP="00307B4D">
      <w:pPr>
        <w:spacing w:line="360" w:lineRule="auto"/>
        <w:rPr>
          <w:rFonts w:asciiTheme="minorEastAsia" w:hAnsiTheme="minorEastAsia"/>
        </w:rPr>
      </w:pPr>
    </w:p>
    <w:p w14:paraId="3D1AE36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搜索书目</w:t>
      </w:r>
    </w:p>
    <w:p w14:paraId="4B93252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1</w:t>
      </w:r>
    </w:p>
    <w:p w14:paraId="6706677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用来搜索书籍的模块，提供关键字搜索和模块化搜索两种方式。</w:t>
      </w:r>
    </w:p>
    <w:p w14:paraId="7BBB656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查询）关键字，选择书籍</w:t>
      </w:r>
    </w:p>
    <w:p w14:paraId="5F2E8E0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效关键字，图书列表，多级导航，加载选择书籍</w:t>
      </w:r>
    </w:p>
    <w:p w14:paraId="180B08B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关键字搜索时，用户输入关键字，若在库存中无法找到匹配的项目，则返回无效信息，否则返回满足要求的图书列表。模块化搜索时，直接返回多级导航列表。用户选择特定书籍后，将书籍的详细信息发送给后续模块。</w:t>
      </w:r>
    </w:p>
    <w:p w14:paraId="7A5954F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无效关键字。</w:t>
      </w:r>
    </w:p>
    <w:p w14:paraId="501CE8A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0015808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名称： 书籍操作</w:t>
      </w:r>
    </w:p>
    <w:p w14:paraId="53F036D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w:t>
      </w:r>
    </w:p>
    <w:p w14:paraId="4174F61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对图书进行操作的模块，提供购买、购买数量编辑、预定、加入购物车操作。</w:t>
      </w:r>
    </w:p>
    <w:p w14:paraId="3F113D2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加载选择书籍，购买数量编辑，购买书籍，预定书籍，加入购物车</w:t>
      </w:r>
    </w:p>
    <w:p w14:paraId="1364AE0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图书详细信息，单笔购物信息</w:t>
      </w:r>
    </w:p>
    <w:p w14:paraId="1874413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获取图书的详细信息后，将其分配给购买、预定和加入购物车模块，用户进行某操作后，就会生成对应的信息，存入文件中或传递给后续模块。</w:t>
      </w:r>
    </w:p>
    <w:p w14:paraId="3EF6C78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图书余量不足或购买数量超出余量。</w:t>
      </w:r>
    </w:p>
    <w:p w14:paraId="1C524DA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注解：加入购物车的图书数量默认为1，购买数量超出余量的默认为余量。</w:t>
      </w:r>
    </w:p>
    <w:p w14:paraId="1C78F86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7DF266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购物车操作</w:t>
      </w:r>
    </w:p>
    <w:p w14:paraId="76D0BE6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3</w:t>
      </w:r>
    </w:p>
    <w:p w14:paraId="4124EA0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用来查询和编辑购物车内容，或者对购物车进行一键购买的模块。</w:t>
      </w:r>
    </w:p>
    <w:p w14:paraId="4032F75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查询当前购物车，选择购物车内容，购物车删除，购物车数量编辑，一键购买</w:t>
      </w:r>
    </w:p>
    <w:p w14:paraId="7E48AF6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显示当前购物车，多笔购物信息</w:t>
      </w:r>
    </w:p>
    <w:p w14:paraId="457E15F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用户查询购物车后会返回当前购物车内容；对购物</w:t>
      </w:r>
      <w:proofErr w:type="gramStart"/>
      <w:r w:rsidRPr="00307B4D">
        <w:rPr>
          <w:rFonts w:asciiTheme="minorEastAsia" w:hAnsiTheme="minorEastAsia"/>
        </w:rPr>
        <w:t>车内容</w:t>
      </w:r>
      <w:proofErr w:type="gramEnd"/>
      <w:r w:rsidRPr="00307B4D">
        <w:rPr>
          <w:rFonts w:asciiTheme="minorEastAsia" w:hAnsiTheme="minorEastAsia"/>
        </w:rPr>
        <w:t>进行编辑后会将变化写入购物车文件；进行一键购买操作会生成多笔购物信息，并将购物</w:t>
      </w:r>
      <w:proofErr w:type="gramStart"/>
      <w:r w:rsidRPr="00307B4D">
        <w:rPr>
          <w:rFonts w:asciiTheme="minorEastAsia" w:hAnsiTheme="minorEastAsia"/>
        </w:rPr>
        <w:t>车内容</w:t>
      </w:r>
      <w:proofErr w:type="gramEnd"/>
      <w:r w:rsidRPr="00307B4D">
        <w:rPr>
          <w:rFonts w:asciiTheme="minorEastAsia" w:hAnsiTheme="minorEastAsia"/>
        </w:rPr>
        <w:t>清空。</w:t>
      </w:r>
    </w:p>
    <w:p w14:paraId="111CFE2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04E966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预定管理</w:t>
      </w:r>
    </w:p>
    <w:p w14:paraId="01EBBEE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4</w:t>
      </w:r>
    </w:p>
    <w:p w14:paraId="4C07C8E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来管理用户预定信息的模块。</w:t>
      </w:r>
    </w:p>
    <w:p w14:paraId="61B36B6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无</w:t>
      </w:r>
    </w:p>
    <w:p w14:paraId="3B2D7B8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到货通知</w:t>
      </w:r>
    </w:p>
    <w:p w14:paraId="5AE8F40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4（在每天24点通过预定文件获取当前的预定信息，并到库存中进行检索，若发现用户预定的书籍已到货，则向用户发出到货通知。）</w:t>
      </w:r>
    </w:p>
    <w:p w14:paraId="35E7D39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19AE2B0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购书</w:t>
      </w:r>
    </w:p>
    <w:p w14:paraId="49B5116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5</w:t>
      </w:r>
    </w:p>
    <w:p w14:paraId="42691A7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来整合处理购物信息的模块。</w:t>
      </w:r>
    </w:p>
    <w:p w14:paraId="5529521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单笔购物信息，多笔购物信息</w:t>
      </w:r>
    </w:p>
    <w:p w14:paraId="2D3E6CA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输出数据流：购物信息</w:t>
      </w:r>
    </w:p>
    <w:p w14:paraId="4EDA528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5（由于购买书籍可通过直接购买和购物车一键购买两种方式，生成的购物信息也分为单笔和多笔两种形式。所以添加了这个模块，将所有购物信息整合后，发送给后续模块。）</w:t>
      </w:r>
    </w:p>
    <w:p w14:paraId="289BD59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7D5CBFB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关键字搜索</w:t>
      </w:r>
    </w:p>
    <w:p w14:paraId="6A33B77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1.1</w:t>
      </w:r>
    </w:p>
    <w:p w14:paraId="5D12C80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处理用户搜索的关键字，返回关键字是否有效。</w:t>
      </w:r>
    </w:p>
    <w:p w14:paraId="3490359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查询）关键字</w:t>
      </w:r>
    </w:p>
    <w:p w14:paraId="1B64D08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效关键字，有效关键字</w:t>
      </w:r>
    </w:p>
    <w:p w14:paraId="05A0896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1.1</w:t>
      </w:r>
    </w:p>
    <w:p w14:paraId="7AC3533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325D0E7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生成搜索结果</w:t>
      </w:r>
    </w:p>
    <w:p w14:paraId="370009C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1.2</w:t>
      </w:r>
    </w:p>
    <w:p w14:paraId="1782D88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对于有效的关键字，返回对应的搜索结果。</w:t>
      </w:r>
    </w:p>
    <w:p w14:paraId="11B97B5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有效关键字</w:t>
      </w:r>
    </w:p>
    <w:p w14:paraId="13BDEA0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图书列表</w:t>
      </w:r>
    </w:p>
    <w:p w14:paraId="77C839E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1.2</w:t>
      </w:r>
    </w:p>
    <w:p w14:paraId="57623C9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EBA650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图书按级分类</w:t>
      </w:r>
    </w:p>
    <w:p w14:paraId="7FC1F1D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1.3</w:t>
      </w:r>
    </w:p>
    <w:p w14:paraId="4E689A1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将库存中的图书根据多级分类，生成导航列表。</w:t>
      </w:r>
    </w:p>
    <w:p w14:paraId="1DECCA2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无</w:t>
      </w:r>
    </w:p>
    <w:p w14:paraId="2014644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w:t>
      </w:r>
    </w:p>
    <w:p w14:paraId="4956F7E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1.3</w:t>
      </w:r>
    </w:p>
    <w:p w14:paraId="2870BD5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081CB8C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模块化搜索</w:t>
      </w:r>
    </w:p>
    <w:p w14:paraId="50EA768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1.4</w:t>
      </w:r>
    </w:p>
    <w:p w14:paraId="4DD1DBA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利用已生成的导航列表实现多级导航功能。</w:t>
      </w:r>
    </w:p>
    <w:p w14:paraId="06E481D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无</w:t>
      </w:r>
    </w:p>
    <w:p w14:paraId="0756E03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输出数据流：多级导航</w:t>
      </w:r>
    </w:p>
    <w:p w14:paraId="2AE46B2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1.4</w:t>
      </w:r>
    </w:p>
    <w:p w14:paraId="17EFBAD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2DEC33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书籍选择操作</w:t>
      </w:r>
    </w:p>
    <w:p w14:paraId="16F4B07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1.5</w:t>
      </w:r>
    </w:p>
    <w:p w14:paraId="442171C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选择特定书籍后，将该书籍的详细信息传递给后续模块。</w:t>
      </w:r>
    </w:p>
    <w:p w14:paraId="5216EF3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选择书籍</w:t>
      </w:r>
    </w:p>
    <w:p w14:paraId="54E481A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加载选择书籍</w:t>
      </w:r>
    </w:p>
    <w:p w14:paraId="5D4EA7A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1.5</w:t>
      </w:r>
    </w:p>
    <w:p w14:paraId="2D819BA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03D89D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加载图书信息</w:t>
      </w:r>
    </w:p>
    <w:p w14:paraId="33DF03E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1</w:t>
      </w:r>
    </w:p>
    <w:p w14:paraId="0DA6AC1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将用户选择的图书的信息返回给用户，并传递给后续模块。若存量不足则提醒用户进行预定。</w:t>
      </w:r>
    </w:p>
    <w:p w14:paraId="4E248DA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加载选择书籍</w:t>
      </w:r>
    </w:p>
    <w:p w14:paraId="6B5BFCD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图书详细信息，图书信息，库存不足</w:t>
      </w:r>
    </w:p>
    <w:p w14:paraId="42FF998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2.1</w:t>
      </w:r>
    </w:p>
    <w:p w14:paraId="62B1863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4F76D25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分配图书信息</w:t>
      </w:r>
    </w:p>
    <w:p w14:paraId="1C6FE55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2</w:t>
      </w:r>
    </w:p>
    <w:p w14:paraId="0BBEFC8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将图书信息分配给购买、预定、加入购物车等功能模块。</w:t>
      </w:r>
    </w:p>
    <w:p w14:paraId="38E97A9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图书信息</w:t>
      </w:r>
    </w:p>
    <w:p w14:paraId="700FCBC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图书信息1，图书信息2，图书信息3</w:t>
      </w:r>
    </w:p>
    <w:p w14:paraId="2908F5C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2.2</w:t>
      </w:r>
    </w:p>
    <w:p w14:paraId="57CA539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07F6E3A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图书预订</w:t>
      </w:r>
    </w:p>
    <w:p w14:paraId="2588AFA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3</w:t>
      </w:r>
    </w:p>
    <w:p w14:paraId="07C64FD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进行预定的功能模块。</w:t>
      </w:r>
    </w:p>
    <w:p w14:paraId="5DF0AB5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图书信息1，预定书籍</w:t>
      </w:r>
    </w:p>
    <w:p w14:paraId="74EAEF9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w:t>
      </w:r>
    </w:p>
    <w:p w14:paraId="73F667C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加工逻辑：E2.2.3</w:t>
      </w:r>
    </w:p>
    <w:p w14:paraId="4EF7CA6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131CC98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购物车添加</w:t>
      </w:r>
    </w:p>
    <w:p w14:paraId="526C206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4</w:t>
      </w:r>
    </w:p>
    <w:p w14:paraId="1923D98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进行购物车添加的功能模块。</w:t>
      </w:r>
    </w:p>
    <w:p w14:paraId="0F5CB5C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图书信息2，加入购物车</w:t>
      </w:r>
    </w:p>
    <w:p w14:paraId="72B78EA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w:t>
      </w:r>
    </w:p>
    <w:p w14:paraId="06E88F5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2.4</w:t>
      </w:r>
    </w:p>
    <w:p w14:paraId="22CEA03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BE63C7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购买数量编辑</w:t>
      </w:r>
    </w:p>
    <w:p w14:paraId="7AABA30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5</w:t>
      </w:r>
    </w:p>
    <w:p w14:paraId="259A747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进行购买数量编辑的功能模块。</w:t>
      </w:r>
    </w:p>
    <w:p w14:paraId="3172341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图书信息3，购买数量</w:t>
      </w:r>
    </w:p>
    <w:p w14:paraId="05447DA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图书信息4</w:t>
      </w:r>
    </w:p>
    <w:p w14:paraId="2F94D40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2.5</w:t>
      </w:r>
    </w:p>
    <w:p w14:paraId="7B969CA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5C05A96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图书购买</w:t>
      </w:r>
    </w:p>
    <w:p w14:paraId="603FFD4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2.6</w:t>
      </w:r>
    </w:p>
    <w:p w14:paraId="11E45D1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进行图书购买的功能模块。</w:t>
      </w:r>
    </w:p>
    <w:p w14:paraId="00D516F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图书信息4，购买书籍</w:t>
      </w:r>
    </w:p>
    <w:p w14:paraId="09DE33F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单笔购物信息</w:t>
      </w:r>
    </w:p>
    <w:p w14:paraId="2C7C030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2.6</w:t>
      </w:r>
    </w:p>
    <w:p w14:paraId="2C8C7A9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447FC0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购物车内容</w:t>
      </w:r>
    </w:p>
    <w:p w14:paraId="789BD8A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3.1</w:t>
      </w:r>
    </w:p>
    <w:p w14:paraId="0DD3E49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查询当前购物</w:t>
      </w:r>
      <w:proofErr w:type="gramStart"/>
      <w:r w:rsidRPr="00307B4D">
        <w:rPr>
          <w:rFonts w:asciiTheme="minorEastAsia" w:hAnsiTheme="minorEastAsia"/>
        </w:rPr>
        <w:t>车内容</w:t>
      </w:r>
      <w:proofErr w:type="gramEnd"/>
      <w:r w:rsidRPr="00307B4D">
        <w:rPr>
          <w:rFonts w:asciiTheme="minorEastAsia" w:hAnsiTheme="minorEastAsia"/>
        </w:rPr>
        <w:t>的功能模块。</w:t>
      </w:r>
    </w:p>
    <w:p w14:paraId="14F5233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查询当前购物车</w:t>
      </w:r>
    </w:p>
    <w:p w14:paraId="1B559F5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显示当前购物车</w:t>
      </w:r>
    </w:p>
    <w:p w14:paraId="3ECED80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3.1</w:t>
      </w:r>
    </w:p>
    <w:p w14:paraId="20431F7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4A1B3A0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名称：购物</w:t>
      </w:r>
      <w:proofErr w:type="gramStart"/>
      <w:r w:rsidRPr="00307B4D">
        <w:rPr>
          <w:rFonts w:asciiTheme="minorEastAsia" w:hAnsiTheme="minorEastAsia"/>
        </w:rPr>
        <w:t>车内容</w:t>
      </w:r>
      <w:proofErr w:type="gramEnd"/>
      <w:r w:rsidRPr="00307B4D">
        <w:rPr>
          <w:rFonts w:asciiTheme="minorEastAsia" w:hAnsiTheme="minorEastAsia"/>
        </w:rPr>
        <w:t>选择</w:t>
      </w:r>
    </w:p>
    <w:p w14:paraId="118CF21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3.2</w:t>
      </w:r>
    </w:p>
    <w:p w14:paraId="672EFE0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选择特定购物</w:t>
      </w:r>
      <w:proofErr w:type="gramStart"/>
      <w:r w:rsidRPr="00307B4D">
        <w:rPr>
          <w:rFonts w:asciiTheme="minorEastAsia" w:hAnsiTheme="minorEastAsia"/>
        </w:rPr>
        <w:t>车内容</w:t>
      </w:r>
      <w:proofErr w:type="gramEnd"/>
      <w:r w:rsidRPr="00307B4D">
        <w:rPr>
          <w:rFonts w:asciiTheme="minorEastAsia" w:hAnsiTheme="minorEastAsia"/>
        </w:rPr>
        <w:t>以进行操作的功能模块。</w:t>
      </w:r>
    </w:p>
    <w:p w14:paraId="10D4C89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选择购物车内容</w:t>
      </w:r>
    </w:p>
    <w:p w14:paraId="4E20CFA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加载选择购物车内容</w:t>
      </w:r>
    </w:p>
    <w:p w14:paraId="5BCA2DD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3.2</w:t>
      </w:r>
    </w:p>
    <w:p w14:paraId="764DE04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4A20D1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购物车编辑</w:t>
      </w:r>
    </w:p>
    <w:p w14:paraId="77DBEFA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3.3</w:t>
      </w:r>
    </w:p>
    <w:p w14:paraId="4B85FFD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对购物</w:t>
      </w:r>
      <w:proofErr w:type="gramStart"/>
      <w:r w:rsidRPr="00307B4D">
        <w:rPr>
          <w:rFonts w:asciiTheme="minorEastAsia" w:hAnsiTheme="minorEastAsia"/>
        </w:rPr>
        <w:t>车内容</w:t>
      </w:r>
      <w:proofErr w:type="gramEnd"/>
      <w:r w:rsidRPr="00307B4D">
        <w:rPr>
          <w:rFonts w:asciiTheme="minorEastAsia" w:hAnsiTheme="minorEastAsia"/>
        </w:rPr>
        <w:t>进行编辑的功能模块。</w:t>
      </w:r>
    </w:p>
    <w:p w14:paraId="6EB5704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加载选择购物车内容，购物车删除，购物车数量编辑</w:t>
      </w:r>
    </w:p>
    <w:p w14:paraId="41A0B64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无</w:t>
      </w:r>
    </w:p>
    <w:p w14:paraId="4D7D5FB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3.3</w:t>
      </w:r>
    </w:p>
    <w:p w14:paraId="5DCCCEF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152D708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购物车购买</w:t>
      </w:r>
    </w:p>
    <w:p w14:paraId="0B43338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2.3.4</w:t>
      </w:r>
    </w:p>
    <w:p w14:paraId="2C1D84C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用户进行购物车一键购买的功能模块。</w:t>
      </w:r>
    </w:p>
    <w:p w14:paraId="037AECD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一键购买</w:t>
      </w:r>
    </w:p>
    <w:p w14:paraId="1DDC5F8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多笔购物信息</w:t>
      </w:r>
    </w:p>
    <w:p w14:paraId="2A488D3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E2.3.4</w:t>
      </w:r>
    </w:p>
    <w:p w14:paraId="3C5E370B" w14:textId="77777777" w:rsidR="00307B4D" w:rsidRPr="00307B4D" w:rsidRDefault="00307B4D" w:rsidP="00307B4D">
      <w:pPr>
        <w:spacing w:line="360" w:lineRule="auto"/>
        <w:rPr>
          <w:rFonts w:asciiTheme="minorEastAsia" w:hAnsiTheme="minorEastAsia"/>
        </w:rPr>
      </w:pPr>
    </w:p>
    <w:p w14:paraId="76A30B6A"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库存检查</w:t>
      </w:r>
    </w:p>
    <w:p w14:paraId="67F9E5E7"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1</w:t>
      </w:r>
    </w:p>
    <w:p w14:paraId="78F5CD9E"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对输入的购买信息中的货品和数量进行检查</w:t>
      </w:r>
      <w:r w:rsidRPr="00A07434">
        <w:rPr>
          <w:rFonts w:asciiTheme="minorEastAsia" w:hAnsiTheme="minorEastAsia" w:hint="eastAsia"/>
          <w:szCs w:val="21"/>
        </w:rPr>
        <w:t xml:space="preserve"> </w:t>
      </w:r>
    </w:p>
    <w:p w14:paraId="08DE2C86"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购买信息</w:t>
      </w:r>
    </w:p>
    <w:p w14:paraId="4E5EC98D"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合格购买信息</w:t>
      </w:r>
      <w:r w:rsidRPr="00A07434">
        <w:rPr>
          <w:rFonts w:asciiTheme="minorEastAsia" w:hAnsiTheme="minorEastAsia" w:hint="eastAsia"/>
          <w:szCs w:val="21"/>
        </w:rPr>
        <w:t xml:space="preserve"> </w:t>
      </w:r>
      <w:r>
        <w:rPr>
          <w:rFonts w:asciiTheme="minorEastAsia" w:hAnsiTheme="minorEastAsia" w:hint="eastAsia"/>
          <w:szCs w:val="21"/>
        </w:rPr>
        <w:t>库存错误信息反馈</w:t>
      </w:r>
    </w:p>
    <w:p w14:paraId="2566FAE5"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根据购买信息中的货品ID查询库存，如果库存中剩余的货品满足此次购买的数量，则发出合格购买信息，否则发出错误库存信息反馈。</w:t>
      </w:r>
    </w:p>
    <w:p w14:paraId="7AB3E068" w14:textId="77777777" w:rsidR="00BE4504" w:rsidRDefault="00BE4504" w:rsidP="00BE4504">
      <w:pPr>
        <w:spacing w:line="360" w:lineRule="auto"/>
        <w:rPr>
          <w:rFonts w:asciiTheme="minorEastAsia" w:hAnsiTheme="minorEastAsia"/>
          <w:szCs w:val="21"/>
        </w:rPr>
      </w:pPr>
    </w:p>
    <w:p w14:paraId="61B4DEFB"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生成订单号</w:t>
      </w:r>
    </w:p>
    <w:p w14:paraId="72DB1DEB"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lastRenderedPageBreak/>
        <w:t>加工号：</w:t>
      </w:r>
      <w:r>
        <w:rPr>
          <w:rFonts w:asciiTheme="minorEastAsia" w:hAnsiTheme="minorEastAsia" w:hint="eastAsia"/>
          <w:szCs w:val="21"/>
        </w:rPr>
        <w:t>3.2.1</w:t>
      </w:r>
    </w:p>
    <w:p w14:paraId="5B17BF4C"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用户信息和购买时间对购买信息生成唯一的订单号</w:t>
      </w:r>
      <w:r w:rsidRPr="00A07434">
        <w:rPr>
          <w:rFonts w:asciiTheme="minorEastAsia" w:hAnsiTheme="minorEastAsia" w:hint="eastAsia"/>
          <w:szCs w:val="21"/>
        </w:rPr>
        <w:t xml:space="preserve"> </w:t>
      </w:r>
    </w:p>
    <w:p w14:paraId="3912BB6C"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合格购买信息 购买日期和时间</w:t>
      </w:r>
    </w:p>
    <w:p w14:paraId="1EACFEE5"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初始订单</w:t>
      </w:r>
    </w:p>
    <w:p w14:paraId="6DBB56CE"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根据用户的ID和购买的日期和时间，进行简单的字符串连接，从而生成唯一的订单号。由于用户ID是唯一的，而每个用户购买信息的发送时间必然也是唯一的，因此最后生成的订单号是唯一确定的。</w:t>
      </w:r>
    </w:p>
    <w:p w14:paraId="46FDFED8" w14:textId="77777777" w:rsidR="00BE4504" w:rsidRDefault="00BE4504" w:rsidP="00BE4504">
      <w:pPr>
        <w:spacing w:line="360" w:lineRule="auto"/>
        <w:rPr>
          <w:rFonts w:asciiTheme="minorEastAsia" w:hAnsiTheme="minorEastAsia"/>
          <w:szCs w:val="21"/>
        </w:rPr>
      </w:pPr>
    </w:p>
    <w:p w14:paraId="19266E6D"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预处理订单</w:t>
      </w:r>
    </w:p>
    <w:p w14:paraId="726709C9"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2.2</w:t>
      </w:r>
    </w:p>
    <w:p w14:paraId="75EF5B14"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用户信息对订单的支付方式和配送地址进行填写，形成初步订单</w:t>
      </w:r>
      <w:r w:rsidRPr="00A07434">
        <w:rPr>
          <w:rFonts w:asciiTheme="minorEastAsia" w:hAnsiTheme="minorEastAsia" w:hint="eastAsia"/>
          <w:szCs w:val="21"/>
        </w:rPr>
        <w:t xml:space="preserve"> </w:t>
      </w:r>
    </w:p>
    <w:p w14:paraId="7A86003A"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初始订单</w:t>
      </w:r>
    </w:p>
    <w:p w14:paraId="01C3BBEB"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订单信息</w:t>
      </w:r>
    </w:p>
    <w:p w14:paraId="4D0CC9D0"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在初始订单内加入用户信息中储存的默认支付方式和配送地址两个词条。</w:t>
      </w:r>
    </w:p>
    <w:p w14:paraId="7EA7072E" w14:textId="77777777" w:rsidR="00BE4504" w:rsidRDefault="00BE4504" w:rsidP="00BE4504">
      <w:pPr>
        <w:spacing w:line="360" w:lineRule="auto"/>
        <w:rPr>
          <w:rFonts w:asciiTheme="minorEastAsia" w:hAnsiTheme="minorEastAsia"/>
          <w:szCs w:val="21"/>
        </w:rPr>
      </w:pPr>
    </w:p>
    <w:p w14:paraId="68CB5FA7"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更新订单信息</w:t>
      </w:r>
    </w:p>
    <w:p w14:paraId="5D2171E4"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3.1</w:t>
      </w:r>
    </w:p>
    <w:p w14:paraId="671B2B11"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用户最新提供的信息对订单的支付方式和配送地址进行更新</w:t>
      </w:r>
      <w:r w:rsidRPr="00A07434">
        <w:rPr>
          <w:rFonts w:asciiTheme="minorEastAsia" w:hAnsiTheme="minorEastAsia" w:hint="eastAsia"/>
          <w:szCs w:val="21"/>
        </w:rPr>
        <w:t xml:space="preserve"> </w:t>
      </w:r>
    </w:p>
    <w:p w14:paraId="185012F4"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订单信息 支付方式 配送地址</w:t>
      </w:r>
    </w:p>
    <w:p w14:paraId="52F3E412"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订单信息（更新）</w:t>
      </w:r>
    </w:p>
    <w:p w14:paraId="718160AD"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更新支付方式和配送地址两个词条。</w:t>
      </w:r>
    </w:p>
    <w:p w14:paraId="0B66BA65" w14:textId="77777777" w:rsidR="00BE4504" w:rsidRDefault="00BE4504" w:rsidP="00BE4504">
      <w:pPr>
        <w:spacing w:line="360" w:lineRule="auto"/>
        <w:rPr>
          <w:rFonts w:asciiTheme="minorEastAsia" w:hAnsiTheme="minorEastAsia"/>
          <w:szCs w:val="21"/>
        </w:rPr>
      </w:pPr>
    </w:p>
    <w:p w14:paraId="7F097DBE"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计算运费</w:t>
      </w:r>
    </w:p>
    <w:p w14:paraId="2A29E60C"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3.2</w:t>
      </w:r>
    </w:p>
    <w:p w14:paraId="246B364C"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运费标准和货物价格进行运费计算，加入订单价格中</w:t>
      </w:r>
      <w:r w:rsidRPr="00A07434">
        <w:rPr>
          <w:rFonts w:asciiTheme="minorEastAsia" w:hAnsiTheme="minorEastAsia" w:hint="eastAsia"/>
          <w:szCs w:val="21"/>
        </w:rPr>
        <w:t xml:space="preserve"> </w:t>
      </w:r>
    </w:p>
    <w:p w14:paraId="400ED694"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订单信息（更新）</w:t>
      </w:r>
    </w:p>
    <w:p w14:paraId="144AC4DC"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完整订单信息</w:t>
      </w:r>
    </w:p>
    <w:p w14:paraId="136EDE47"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如果货物价格高于运费标准，免收运费，否则根据标准收取运费，加入总价中。</w:t>
      </w:r>
    </w:p>
    <w:p w14:paraId="1F51FFAB" w14:textId="77777777" w:rsidR="00BE4504" w:rsidRDefault="00BE4504" w:rsidP="00BE4504">
      <w:pPr>
        <w:spacing w:line="360" w:lineRule="auto"/>
        <w:rPr>
          <w:rFonts w:asciiTheme="minorEastAsia" w:hAnsiTheme="minorEastAsia"/>
          <w:szCs w:val="21"/>
        </w:rPr>
      </w:pPr>
    </w:p>
    <w:p w14:paraId="27CA0D9A"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写入订单</w:t>
      </w:r>
    </w:p>
    <w:p w14:paraId="0D78958E"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lastRenderedPageBreak/>
        <w:t>加工号：</w:t>
      </w:r>
      <w:r>
        <w:rPr>
          <w:rFonts w:asciiTheme="minorEastAsia" w:hAnsiTheme="minorEastAsia" w:hint="eastAsia"/>
          <w:szCs w:val="21"/>
        </w:rPr>
        <w:t>3.3.3</w:t>
      </w:r>
    </w:p>
    <w:p w14:paraId="660E1C6F"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将最终生成的订单信息写入订单文件，并进行反馈</w:t>
      </w:r>
      <w:r w:rsidRPr="00A07434">
        <w:rPr>
          <w:rFonts w:asciiTheme="minorEastAsia" w:hAnsiTheme="minorEastAsia" w:hint="eastAsia"/>
          <w:szCs w:val="21"/>
        </w:rPr>
        <w:t xml:space="preserve"> </w:t>
      </w:r>
    </w:p>
    <w:p w14:paraId="4665C2D6"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完整订单信息</w:t>
      </w:r>
    </w:p>
    <w:p w14:paraId="48F076E4"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订单完成反馈</w:t>
      </w:r>
    </w:p>
    <w:p w14:paraId="4C0DD8ED"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全部是操作，没有逻辑。</w:t>
      </w:r>
    </w:p>
    <w:p w14:paraId="4A47DC9B" w14:textId="77777777" w:rsidR="00BE4504" w:rsidRDefault="00BE4504" w:rsidP="00BE4504">
      <w:pPr>
        <w:spacing w:line="360" w:lineRule="auto"/>
        <w:rPr>
          <w:rFonts w:asciiTheme="minorEastAsia" w:hAnsiTheme="minorEastAsia"/>
          <w:szCs w:val="21"/>
        </w:rPr>
      </w:pPr>
    </w:p>
    <w:p w14:paraId="41E6FE59"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查找相关订单</w:t>
      </w:r>
    </w:p>
    <w:p w14:paraId="55B88694"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4.1</w:t>
      </w:r>
    </w:p>
    <w:p w14:paraId="230FCB56"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用户ID和用户提供的订单号查询相关订单</w:t>
      </w:r>
      <w:r w:rsidRPr="00A07434">
        <w:rPr>
          <w:rFonts w:asciiTheme="minorEastAsia" w:hAnsiTheme="minorEastAsia" w:hint="eastAsia"/>
          <w:szCs w:val="21"/>
        </w:rPr>
        <w:t xml:space="preserve"> </w:t>
      </w:r>
    </w:p>
    <w:p w14:paraId="2FF8677A"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查询订单申请</w:t>
      </w:r>
    </w:p>
    <w:p w14:paraId="67A686DD"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用户相关订单</w:t>
      </w:r>
    </w:p>
    <w:p w14:paraId="7A90BA6D"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首先验证用户权限，接着查询用户输入的订单号，若没有输入订单号，则默认反馈所有用户相关的订单。</w:t>
      </w:r>
    </w:p>
    <w:p w14:paraId="1D4CE841" w14:textId="77777777" w:rsidR="00BE4504" w:rsidRDefault="00BE4504" w:rsidP="00BE4504">
      <w:pPr>
        <w:spacing w:line="360" w:lineRule="auto"/>
        <w:rPr>
          <w:rFonts w:asciiTheme="minorEastAsia" w:hAnsiTheme="minorEastAsia"/>
          <w:szCs w:val="21"/>
        </w:rPr>
      </w:pPr>
    </w:p>
    <w:p w14:paraId="2A76B472"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查找相关订单</w:t>
      </w:r>
    </w:p>
    <w:p w14:paraId="26F5410C"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4.1</w:t>
      </w:r>
    </w:p>
    <w:p w14:paraId="29CD35B7"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用户ID和用户提供的订单号查询相关订单</w:t>
      </w:r>
      <w:r w:rsidRPr="00A07434">
        <w:rPr>
          <w:rFonts w:asciiTheme="minorEastAsia" w:hAnsiTheme="minorEastAsia" w:hint="eastAsia"/>
          <w:szCs w:val="21"/>
        </w:rPr>
        <w:t xml:space="preserve"> </w:t>
      </w:r>
    </w:p>
    <w:p w14:paraId="4092647A"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查询订单申请</w:t>
      </w:r>
    </w:p>
    <w:p w14:paraId="4B258299"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用户相关订单</w:t>
      </w:r>
    </w:p>
    <w:p w14:paraId="790FFF18" w14:textId="77777777" w:rsidR="00BE4504" w:rsidRPr="00C41A29" w:rsidRDefault="00BE4504" w:rsidP="00BE4504">
      <w:pPr>
        <w:spacing w:line="360" w:lineRule="auto"/>
        <w:rPr>
          <w:rFonts w:asciiTheme="minorEastAsia" w:hAnsiTheme="minorEastAsia"/>
          <w:szCs w:val="21"/>
        </w:rPr>
      </w:pPr>
      <w:r>
        <w:rPr>
          <w:rFonts w:asciiTheme="minorEastAsia" w:hAnsiTheme="minorEastAsia" w:hint="eastAsia"/>
          <w:szCs w:val="21"/>
        </w:rPr>
        <w:t>加工逻辑：首先验证用户权限，接着查询用户输入的订单号，若没有输入订单号，则默认反馈所有用户相关的订单。</w:t>
      </w:r>
    </w:p>
    <w:p w14:paraId="75BA41EA" w14:textId="77777777" w:rsidR="00BE4504" w:rsidRDefault="00BE4504" w:rsidP="00BE4504">
      <w:pPr>
        <w:spacing w:line="360" w:lineRule="auto"/>
        <w:rPr>
          <w:rFonts w:asciiTheme="minorEastAsia" w:hAnsiTheme="minorEastAsia"/>
          <w:szCs w:val="21"/>
        </w:rPr>
      </w:pPr>
    </w:p>
    <w:p w14:paraId="057F9424"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名称：确认订单状态</w:t>
      </w:r>
    </w:p>
    <w:p w14:paraId="0A62CC5F"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4.2</w:t>
      </w:r>
    </w:p>
    <w:p w14:paraId="0B472132"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根据用户ID和用户提供的取消订单号查询相关订单的状态，确认是否可以取消</w:t>
      </w:r>
      <w:r w:rsidRPr="00A07434">
        <w:rPr>
          <w:rFonts w:asciiTheme="minorEastAsia" w:hAnsiTheme="minorEastAsia" w:hint="eastAsia"/>
          <w:szCs w:val="21"/>
        </w:rPr>
        <w:t xml:space="preserve"> </w:t>
      </w:r>
    </w:p>
    <w:p w14:paraId="42D135FC"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取消订单申请 用户相关订单</w:t>
      </w:r>
    </w:p>
    <w:p w14:paraId="6F10CE93"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确认可取消订单</w:t>
      </w:r>
    </w:p>
    <w:p w14:paraId="72D1C8EC" w14:textId="77777777" w:rsidR="00BE4504" w:rsidRDefault="00BE4504" w:rsidP="00BE4504">
      <w:pPr>
        <w:spacing w:line="360" w:lineRule="auto"/>
        <w:rPr>
          <w:rFonts w:asciiTheme="minorEastAsia" w:hAnsiTheme="minorEastAsia"/>
          <w:szCs w:val="21"/>
        </w:rPr>
      </w:pPr>
      <w:r>
        <w:rPr>
          <w:rFonts w:asciiTheme="minorEastAsia" w:hAnsiTheme="minorEastAsia" w:hint="eastAsia"/>
          <w:szCs w:val="21"/>
        </w:rPr>
        <w:t>加工逻辑：首先验证用户权限，接着查询用户输入的订单号的相关订单状态，如果订单状态是“未发货”，则允许取消，否则，反馈取消错误。</w:t>
      </w:r>
    </w:p>
    <w:p w14:paraId="7515F8BF" w14:textId="77777777" w:rsidR="00BE4504" w:rsidRPr="00C41A29" w:rsidRDefault="00BE4504" w:rsidP="00BE4504">
      <w:pPr>
        <w:spacing w:line="360" w:lineRule="auto"/>
        <w:rPr>
          <w:rFonts w:asciiTheme="minorEastAsia" w:hAnsiTheme="minorEastAsia"/>
          <w:szCs w:val="21"/>
        </w:rPr>
      </w:pPr>
    </w:p>
    <w:p w14:paraId="66F4B0B2"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lastRenderedPageBreak/>
        <w:t>名称：取消订单</w:t>
      </w:r>
    </w:p>
    <w:p w14:paraId="542B7980" w14:textId="77777777" w:rsidR="00BE4504" w:rsidRPr="00A07434" w:rsidRDefault="00BE4504" w:rsidP="00BE4504">
      <w:pPr>
        <w:spacing w:line="360" w:lineRule="auto"/>
        <w:rPr>
          <w:rFonts w:asciiTheme="minorEastAsia" w:hAnsiTheme="minorEastAsia"/>
          <w:szCs w:val="21"/>
        </w:rPr>
      </w:pPr>
      <w:r w:rsidRPr="00A07434">
        <w:rPr>
          <w:rFonts w:asciiTheme="minorEastAsia" w:hAnsiTheme="minorEastAsia" w:hint="eastAsia"/>
          <w:szCs w:val="21"/>
        </w:rPr>
        <w:t>加工号：</w:t>
      </w:r>
      <w:r>
        <w:rPr>
          <w:rFonts w:asciiTheme="minorEastAsia" w:hAnsiTheme="minorEastAsia" w:hint="eastAsia"/>
          <w:szCs w:val="21"/>
        </w:rPr>
        <w:t>3.4.3</w:t>
      </w:r>
    </w:p>
    <w:p w14:paraId="22E0FF5D"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简述：取消状态合法的订单</w:t>
      </w:r>
      <w:r w:rsidRPr="00A07434">
        <w:rPr>
          <w:rFonts w:asciiTheme="minorEastAsia" w:hAnsiTheme="minorEastAsia" w:hint="eastAsia"/>
          <w:szCs w:val="21"/>
        </w:rPr>
        <w:t xml:space="preserve"> </w:t>
      </w:r>
    </w:p>
    <w:p w14:paraId="2CB160C9"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入数据流：确认可取消订单</w:t>
      </w:r>
    </w:p>
    <w:p w14:paraId="2BDADC3B" w14:textId="77777777" w:rsidR="00BE4504" w:rsidRPr="00A07434" w:rsidRDefault="00BE4504" w:rsidP="00BE4504">
      <w:pPr>
        <w:spacing w:line="360" w:lineRule="auto"/>
        <w:rPr>
          <w:rFonts w:asciiTheme="minorEastAsia" w:hAnsiTheme="minorEastAsia"/>
          <w:szCs w:val="21"/>
        </w:rPr>
      </w:pPr>
      <w:r>
        <w:rPr>
          <w:rFonts w:asciiTheme="minorEastAsia" w:hAnsiTheme="minorEastAsia" w:hint="eastAsia"/>
          <w:szCs w:val="21"/>
        </w:rPr>
        <w:t>输出数据流：订单操作反馈</w:t>
      </w:r>
    </w:p>
    <w:p w14:paraId="063F9BC7" w14:textId="77777777" w:rsidR="00BE4504" w:rsidRPr="00D303CA" w:rsidRDefault="00BE4504" w:rsidP="00BE4504">
      <w:pPr>
        <w:spacing w:line="360" w:lineRule="auto"/>
        <w:rPr>
          <w:rFonts w:asciiTheme="minorEastAsia" w:hAnsiTheme="minorEastAsia"/>
          <w:szCs w:val="21"/>
        </w:rPr>
      </w:pPr>
      <w:r>
        <w:rPr>
          <w:rFonts w:asciiTheme="minorEastAsia" w:hAnsiTheme="minorEastAsia" w:hint="eastAsia"/>
          <w:szCs w:val="21"/>
        </w:rPr>
        <w:t>加工逻辑：全是操作，没有逻辑。</w:t>
      </w:r>
    </w:p>
    <w:p w14:paraId="168D3F2A" w14:textId="77777777" w:rsidR="00307B4D" w:rsidRPr="00BE4504" w:rsidRDefault="00307B4D" w:rsidP="00307B4D">
      <w:pPr>
        <w:spacing w:line="360" w:lineRule="auto"/>
        <w:rPr>
          <w:rFonts w:asciiTheme="minorEastAsia" w:hAnsiTheme="minorEastAsia"/>
        </w:rPr>
      </w:pPr>
    </w:p>
    <w:p w14:paraId="43BCDDE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获取交易信息</w:t>
      </w:r>
    </w:p>
    <w:p w14:paraId="3F9A219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4.1</w:t>
      </w:r>
    </w:p>
    <w:p w14:paraId="17067D1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获取请求付款的交易信息，进行处理</w:t>
      </w:r>
    </w:p>
    <w:p w14:paraId="6EF889E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请求付款</w:t>
      </w:r>
    </w:p>
    <w:p w14:paraId="4FD0555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交易信息</w:t>
      </w:r>
    </w:p>
    <w:p w14:paraId="52378BBA" w14:textId="07AB15BA"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收到交易请求</w:t>
      </w:r>
    </w:p>
    <w:p w14:paraId="37F842C0" w14:textId="77777777" w:rsidR="00307B4D" w:rsidRPr="00307B4D" w:rsidRDefault="00307B4D" w:rsidP="00307B4D">
      <w:pPr>
        <w:spacing w:line="360" w:lineRule="auto"/>
        <w:rPr>
          <w:rFonts w:asciiTheme="minorEastAsia" w:hAnsiTheme="minorEastAsia"/>
        </w:rPr>
      </w:pPr>
    </w:p>
    <w:p w14:paraId="4A2593F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名称: </w:t>
      </w:r>
      <w:proofErr w:type="gramStart"/>
      <w:r w:rsidRPr="00307B4D">
        <w:rPr>
          <w:rFonts w:asciiTheme="minorEastAsia" w:hAnsiTheme="minorEastAsia"/>
        </w:rPr>
        <w:t>网银交易</w:t>
      </w:r>
      <w:proofErr w:type="gramEnd"/>
      <w:r w:rsidRPr="00307B4D">
        <w:rPr>
          <w:rFonts w:asciiTheme="minorEastAsia" w:hAnsiTheme="minorEastAsia"/>
        </w:rPr>
        <w:t>系统</w:t>
      </w:r>
    </w:p>
    <w:p w14:paraId="1EAA713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4.2</w:t>
      </w:r>
    </w:p>
    <w:p w14:paraId="0BC699A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第三方支付平台模块</w:t>
      </w:r>
    </w:p>
    <w:p w14:paraId="5D00B45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交易信息，实时交易状态</w:t>
      </w:r>
    </w:p>
    <w:p w14:paraId="7F135B4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请求第三方银行支付， 支付结果</w:t>
      </w:r>
    </w:p>
    <w:p w14:paraId="24A26FD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异常处理: 支付失败时返回错误信息</w:t>
      </w:r>
    </w:p>
    <w:p w14:paraId="06A86C7C" w14:textId="77777777" w:rsidR="00307B4D" w:rsidRPr="00307B4D" w:rsidRDefault="00307B4D" w:rsidP="00307B4D">
      <w:pPr>
        <w:spacing w:line="360" w:lineRule="auto"/>
        <w:rPr>
          <w:rFonts w:asciiTheme="minorEastAsia" w:hAnsiTheme="minorEastAsia"/>
        </w:rPr>
      </w:pPr>
    </w:p>
    <w:p w14:paraId="0656966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交易状态更新</w:t>
      </w:r>
    </w:p>
    <w:p w14:paraId="42D5DB7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4.3</w:t>
      </w:r>
    </w:p>
    <w:p w14:paraId="215063F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支付成功后更改订单状态和用户信息</w:t>
      </w:r>
    </w:p>
    <w:p w14:paraId="241762A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支付结果</w:t>
      </w:r>
    </w:p>
    <w:p w14:paraId="30317B4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付款状态信息</w:t>
      </w:r>
    </w:p>
    <w:p w14:paraId="755383B2" w14:textId="77777777" w:rsidR="00307B4D" w:rsidRPr="00307B4D" w:rsidRDefault="00307B4D" w:rsidP="00307B4D">
      <w:pPr>
        <w:spacing w:line="360" w:lineRule="auto"/>
        <w:rPr>
          <w:rFonts w:asciiTheme="minorEastAsia" w:hAnsiTheme="minorEastAsia"/>
        </w:rPr>
      </w:pPr>
    </w:p>
    <w:p w14:paraId="1FF03E4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库存统计</w:t>
      </w:r>
    </w:p>
    <w:p w14:paraId="5E90D70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1</w:t>
      </w:r>
    </w:p>
    <w:p w14:paraId="7595B66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统计仓库书目信息，并生成每本书的总量</w:t>
      </w:r>
    </w:p>
    <w:p w14:paraId="0B827FB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输入数据流： 仓库数目信息</w:t>
      </w:r>
    </w:p>
    <w:p w14:paraId="286AF05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实际库存</w:t>
      </w:r>
    </w:p>
    <w:p w14:paraId="2993176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整合各个仓库中的数目库存信息，统计每册书的数量更新书库，并将所有信息记录在库存中并写入数据流</w:t>
      </w:r>
    </w:p>
    <w:p w14:paraId="0AF6273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激发条件： 每月初输入一次</w:t>
      </w:r>
    </w:p>
    <w:p w14:paraId="204BE79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1B00479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调货安排</w:t>
      </w:r>
    </w:p>
    <w:p w14:paraId="74C6A35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2</w:t>
      </w:r>
    </w:p>
    <w:p w14:paraId="0374879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综合库存和实际销量信息，进行各个仓库之间的调货、进货安排，并生成进货单，调货单</w:t>
      </w:r>
    </w:p>
    <w:p w14:paraId="288256A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实际库存，调动、进货状态</w:t>
      </w:r>
    </w:p>
    <w:p w14:paraId="2B42A08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36162C4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首先读取各地库存以及最近1月所有订单信息，对各地标注销量远大于需求或需求远大于销量，前者调入货物或进货，后者调出货物</w:t>
      </w:r>
    </w:p>
    <w:p w14:paraId="0BAE28B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335DBF4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订单整合</w:t>
      </w:r>
    </w:p>
    <w:p w14:paraId="2E80518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 5.3</w:t>
      </w:r>
    </w:p>
    <w:p w14:paraId="0BC555A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针对订单信息生成配送安排、配送单</w:t>
      </w:r>
    </w:p>
    <w:p w14:paraId="2C72DF4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用户确认信息或配送失败</w:t>
      </w:r>
    </w:p>
    <w:p w14:paraId="4DED505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242FB20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读取</w:t>
      </w:r>
      <w:proofErr w:type="gramStart"/>
      <w:r w:rsidRPr="00307B4D">
        <w:rPr>
          <w:rFonts w:asciiTheme="minorEastAsia" w:hAnsiTheme="minorEastAsia"/>
        </w:rPr>
        <w:t>订单中代配送</w:t>
      </w:r>
      <w:proofErr w:type="gramEnd"/>
      <w:r w:rsidRPr="00307B4D">
        <w:rPr>
          <w:rFonts w:asciiTheme="minorEastAsia" w:hAnsiTheme="minorEastAsia"/>
        </w:rPr>
        <w:t>的条目，将其状态修改为配送中，，按地址进行分组整理，生成配送单</w:t>
      </w:r>
    </w:p>
    <w:p w14:paraId="54CDBEF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7424C0D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配送系统</w:t>
      </w:r>
    </w:p>
    <w:p w14:paraId="41068BD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4</w:t>
      </w:r>
    </w:p>
    <w:p w14:paraId="332E7BB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配送单条目放松送给配送员，并处理反馈信息</w:t>
      </w:r>
    </w:p>
    <w:p w14:paraId="194CC41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配送反馈</w:t>
      </w:r>
    </w:p>
    <w:p w14:paraId="310B916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配送信息</w:t>
      </w:r>
    </w:p>
    <w:p w14:paraId="23D6F21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读取配送单，将所有配送信息发送至配送员处，接受配送员的噢</w:t>
      </w:r>
      <w:proofErr w:type="gramStart"/>
      <w:r w:rsidRPr="00307B4D">
        <w:rPr>
          <w:rFonts w:asciiTheme="minorEastAsia" w:hAnsiTheme="minorEastAsia"/>
        </w:rPr>
        <w:t>诶</w:t>
      </w:r>
      <w:proofErr w:type="gramEnd"/>
      <w:r w:rsidRPr="00307B4D">
        <w:rPr>
          <w:rFonts w:asciiTheme="minorEastAsia" w:hAnsiTheme="minorEastAsia"/>
        </w:rPr>
        <w:t>送反馈，将信息发送至上一级处理</w:t>
      </w:r>
    </w:p>
    <w:p w14:paraId="081240F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触发条件：每日傍晚进行一次统计，安排发货</w:t>
      </w:r>
    </w:p>
    <w:p w14:paraId="3F53DB3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0F0D946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实际调货</w:t>
      </w:r>
    </w:p>
    <w:p w14:paraId="170277C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5</w:t>
      </w:r>
    </w:p>
    <w:p w14:paraId="54B9D0A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进货单、调货单中信息，向仓库方发送请求，并读取处理反馈</w:t>
      </w:r>
    </w:p>
    <w:p w14:paraId="77867BD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调货确认信息</w:t>
      </w:r>
    </w:p>
    <w:p w14:paraId="7D49095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调动、进货， 调动、进货状态</w:t>
      </w:r>
    </w:p>
    <w:p w14:paraId="75F9528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读取进货单、发货单中数据，发送请求至仓库方，读取仓库方的确认信息，交由上一级系统（5.2）处理</w:t>
      </w:r>
    </w:p>
    <w:p w14:paraId="78DF2CB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4C2C96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原始库存信息统计</w:t>
      </w:r>
    </w:p>
    <w:p w14:paraId="5FB4A64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1.1</w:t>
      </w:r>
    </w:p>
    <w:p w14:paraId="305B6D9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仓库上报存书情况写入库存，生成存书量信息</w:t>
      </w:r>
    </w:p>
    <w:p w14:paraId="3E8859D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仓库数目信息</w:t>
      </w:r>
    </w:p>
    <w:p w14:paraId="0FEAEC4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实际库存，存书量信息</w:t>
      </w:r>
    </w:p>
    <w:p w14:paraId="4277974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1.1</w:t>
      </w:r>
    </w:p>
    <w:p w14:paraId="00F3EBD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8AC726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 数目总量信息</w:t>
      </w:r>
    </w:p>
    <w:p w14:paraId="7AAD893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1.2</w:t>
      </w:r>
    </w:p>
    <w:p w14:paraId="6E7630B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统计每本书的存量，更新写入书库，供其他系统使用</w:t>
      </w:r>
    </w:p>
    <w:p w14:paraId="4737354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存书量信息</w:t>
      </w:r>
    </w:p>
    <w:p w14:paraId="2C04583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3DB9D56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1.2</w:t>
      </w:r>
    </w:p>
    <w:p w14:paraId="1D3CC7E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3FCEC47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销量统计</w:t>
      </w:r>
    </w:p>
    <w:p w14:paraId="7A52C16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2.1</w:t>
      </w:r>
    </w:p>
    <w:p w14:paraId="53D22F2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订单信息，统计各地每本书的销售总量</w:t>
      </w:r>
    </w:p>
    <w:p w14:paraId="416902B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无</w:t>
      </w:r>
    </w:p>
    <w:p w14:paraId="74998B0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销量</w:t>
      </w:r>
    </w:p>
    <w:p w14:paraId="417885D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2.1</w:t>
      </w:r>
    </w:p>
    <w:p w14:paraId="47B4007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 xml:space="preserve"> </w:t>
      </w:r>
    </w:p>
    <w:p w14:paraId="5F81DFB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生成调货安排</w:t>
      </w:r>
    </w:p>
    <w:p w14:paraId="14715D0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2.2</w:t>
      </w:r>
    </w:p>
    <w:p w14:paraId="5C0BC48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结合实际库存和销量，生成调货安排，并写入进货单以及发货单</w:t>
      </w:r>
    </w:p>
    <w:p w14:paraId="4A7FD5E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实际库存，销量</w:t>
      </w:r>
    </w:p>
    <w:p w14:paraId="253DA46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48D8168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5.2.2</w:t>
      </w:r>
    </w:p>
    <w:p w14:paraId="24E5D59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04109A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调货反馈处理</w:t>
      </w:r>
    </w:p>
    <w:p w14:paraId="7A1C442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2.3</w:t>
      </w:r>
    </w:p>
    <w:p w14:paraId="296F690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将调动进货的反馈信息分为成功和失败</w:t>
      </w:r>
    </w:p>
    <w:p w14:paraId="321C274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调动、进货状态</w:t>
      </w:r>
    </w:p>
    <w:p w14:paraId="7D1C89F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调货进货成功信息，调货进货失败信息</w:t>
      </w:r>
    </w:p>
    <w:p w14:paraId="4AE4BBA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2.3</w:t>
      </w:r>
    </w:p>
    <w:p w14:paraId="43FF5B5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3661085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成功调进货确认</w:t>
      </w:r>
    </w:p>
    <w:p w14:paraId="438A516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2.4</w:t>
      </w:r>
    </w:p>
    <w:p w14:paraId="2C623ED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接受调货成功的id后，从进货单中读取进货信息，更新书库、库存中的信息</w:t>
      </w:r>
    </w:p>
    <w:p w14:paraId="501207E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调货进货成功信息</w:t>
      </w:r>
    </w:p>
    <w:p w14:paraId="5EC56F5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574E7C8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2.4</w:t>
      </w:r>
    </w:p>
    <w:p w14:paraId="790C524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8BC9A8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订单分类整合处理</w:t>
      </w:r>
    </w:p>
    <w:p w14:paraId="2681CE5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3.1</w:t>
      </w:r>
    </w:p>
    <w:p w14:paraId="5CD5C58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用户的订单，按地址进行分组安排，生成有关信息</w:t>
      </w:r>
    </w:p>
    <w:p w14:paraId="1006E74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再次配送单号</w:t>
      </w:r>
    </w:p>
    <w:p w14:paraId="73E2E9C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整理后的订单信息</w:t>
      </w:r>
    </w:p>
    <w:p w14:paraId="632F5B7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3.1</w:t>
      </w:r>
    </w:p>
    <w:p w14:paraId="2AD5054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49374F5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配送统筹安排</w:t>
      </w:r>
    </w:p>
    <w:p w14:paraId="69EC072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加工号：5.3.2</w:t>
      </w:r>
    </w:p>
    <w:p w14:paraId="1EDAA29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读取整理后的信息生成配送单，并发出配送的单号供其他模块更新状态</w:t>
      </w:r>
    </w:p>
    <w:p w14:paraId="449BF1F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整理后的订单信息</w:t>
      </w:r>
    </w:p>
    <w:p w14:paraId="2D9D6CC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正在配送单号</w:t>
      </w:r>
    </w:p>
    <w:p w14:paraId="0B634AB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3.2</w:t>
      </w:r>
    </w:p>
    <w:p w14:paraId="7B3707D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093441A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配送反馈处理</w:t>
      </w:r>
    </w:p>
    <w:p w14:paraId="34C89F2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3.3</w:t>
      </w:r>
    </w:p>
    <w:p w14:paraId="0F8F81E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将用户反馈信息分为成功和失败两类输出</w:t>
      </w:r>
    </w:p>
    <w:p w14:paraId="0F782F4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用户确认信息或配送失败</w:t>
      </w:r>
    </w:p>
    <w:p w14:paraId="10B96F0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配送失败单号，成功配送单号</w:t>
      </w:r>
    </w:p>
    <w:p w14:paraId="34E57C5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3.3</w:t>
      </w:r>
    </w:p>
    <w:p w14:paraId="62E102A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6D2FBF1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疑难件处理</w:t>
      </w:r>
    </w:p>
    <w:p w14:paraId="5BC1FFC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3.4</w:t>
      </w:r>
    </w:p>
    <w:p w14:paraId="3C7EB1B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配送失败的单号，从订单号中提取订单生成时间。若用户下单超过两周后仍未成功配送，则返回订单标记订单为无法配送，供用户修改个人信息，否则继续发送订单内容，再次尝试配送</w:t>
      </w:r>
    </w:p>
    <w:p w14:paraId="637572D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配送失败单号</w:t>
      </w:r>
    </w:p>
    <w:p w14:paraId="2BC320A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再次配送单号</w:t>
      </w:r>
    </w:p>
    <w:p w14:paraId="77C9A21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3.4</w:t>
      </w:r>
    </w:p>
    <w:p w14:paraId="0D5CB90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3934206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订单配送状态更新</w:t>
      </w:r>
    </w:p>
    <w:p w14:paraId="1FCD0DB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3.5</w:t>
      </w:r>
    </w:p>
    <w:p w14:paraId="189381E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将收到的订单状态更新写入订单数据库，供用户查询</w:t>
      </w:r>
    </w:p>
    <w:p w14:paraId="6DEAD6F3"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成功配送单号，正在配送单号</w:t>
      </w:r>
    </w:p>
    <w:p w14:paraId="6545214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无</w:t>
      </w:r>
    </w:p>
    <w:p w14:paraId="281AD4D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3.5</w:t>
      </w:r>
    </w:p>
    <w:p w14:paraId="28644ED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B30746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配送处理</w:t>
      </w:r>
    </w:p>
    <w:p w14:paraId="7CEF64E4"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lastRenderedPageBreak/>
        <w:t>加工号：5.4.1</w:t>
      </w:r>
    </w:p>
    <w:p w14:paraId="06FE833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配送</w:t>
      </w:r>
      <w:proofErr w:type="gramStart"/>
      <w:r w:rsidRPr="00307B4D">
        <w:rPr>
          <w:rFonts w:asciiTheme="minorEastAsia" w:hAnsiTheme="minorEastAsia"/>
        </w:rPr>
        <w:t>单发送配送</w:t>
      </w:r>
      <w:proofErr w:type="gramEnd"/>
      <w:r w:rsidRPr="00307B4D">
        <w:rPr>
          <w:rFonts w:asciiTheme="minorEastAsia" w:hAnsiTheme="minorEastAsia"/>
        </w:rPr>
        <w:t>信息至配送员</w:t>
      </w:r>
    </w:p>
    <w:p w14:paraId="6CFD206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无</w:t>
      </w:r>
    </w:p>
    <w:p w14:paraId="45D13BE7"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配送信息</w:t>
      </w:r>
    </w:p>
    <w:p w14:paraId="06F3EC28"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4.1</w:t>
      </w:r>
    </w:p>
    <w:p w14:paraId="56B768D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553DBD5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配送反馈处理</w:t>
      </w:r>
    </w:p>
    <w:p w14:paraId="3C94DBFD"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4.2</w:t>
      </w:r>
    </w:p>
    <w:p w14:paraId="35C853A6"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接收配送员的反馈信息，发送至其他加工</w:t>
      </w:r>
    </w:p>
    <w:p w14:paraId="613DDFD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配送反馈</w:t>
      </w:r>
    </w:p>
    <w:p w14:paraId="1DC23C50"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用户确认信息或配送失败</w:t>
      </w:r>
    </w:p>
    <w:p w14:paraId="3F909BC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4.2</w:t>
      </w:r>
    </w:p>
    <w:p w14:paraId="29B535E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27E0B3A2"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安排调进货</w:t>
      </w:r>
    </w:p>
    <w:p w14:paraId="72581ED9"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5.1</w:t>
      </w:r>
    </w:p>
    <w:p w14:paraId="39A4523C"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根据发货单、进货单发送调进货信息至仓库方</w:t>
      </w:r>
    </w:p>
    <w:p w14:paraId="6FF394B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无</w:t>
      </w:r>
    </w:p>
    <w:p w14:paraId="6E9E5221"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调动进货</w:t>
      </w:r>
    </w:p>
    <w:p w14:paraId="4AC1A7CF"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逻辑： E 5.5.1</w:t>
      </w:r>
    </w:p>
    <w:p w14:paraId="024F98B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 xml:space="preserve"> </w:t>
      </w:r>
    </w:p>
    <w:p w14:paraId="42A2D9F5"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名称：调进货反馈</w:t>
      </w:r>
    </w:p>
    <w:p w14:paraId="7C90634B"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加工号：5.5.2</w:t>
      </w:r>
    </w:p>
    <w:p w14:paraId="4A3E3C8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简述： 接收仓库方的调进货确认信息，发送至其他加工处理</w:t>
      </w:r>
    </w:p>
    <w:p w14:paraId="50A5638E"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入数据流： 调货确认信息</w:t>
      </w:r>
    </w:p>
    <w:p w14:paraId="73E92E3A" w14:textId="77777777" w:rsidR="00307B4D" w:rsidRPr="00307B4D" w:rsidRDefault="00307B4D" w:rsidP="00307B4D">
      <w:pPr>
        <w:spacing w:line="360" w:lineRule="auto"/>
        <w:rPr>
          <w:rFonts w:asciiTheme="minorEastAsia" w:hAnsiTheme="minorEastAsia"/>
        </w:rPr>
      </w:pPr>
      <w:r w:rsidRPr="00307B4D">
        <w:rPr>
          <w:rFonts w:asciiTheme="minorEastAsia" w:hAnsiTheme="minorEastAsia"/>
        </w:rPr>
        <w:t>输出数据流： 调动、进货状态</w:t>
      </w:r>
    </w:p>
    <w:p w14:paraId="539F59A3" w14:textId="77777777" w:rsidR="00307B4D" w:rsidRDefault="00307B4D" w:rsidP="00307B4D">
      <w:pPr>
        <w:spacing w:line="360" w:lineRule="auto"/>
      </w:pPr>
      <w:r w:rsidRPr="00307B4D">
        <w:rPr>
          <w:rFonts w:asciiTheme="minorEastAsia" w:hAnsiTheme="minorEastAsia"/>
        </w:rPr>
        <w:t>加工逻辑： E 5.5.2</w:t>
      </w:r>
    </w:p>
    <w:p w14:paraId="233E91B7" w14:textId="77777777" w:rsidR="00307B4D" w:rsidRPr="00307B4D" w:rsidRDefault="00307B4D" w:rsidP="00307B4D">
      <w:pPr>
        <w:widowControl/>
        <w:spacing w:line="360" w:lineRule="auto"/>
        <w:contextualSpacing/>
        <w:jc w:val="left"/>
        <w:rPr>
          <w:rFonts w:ascii="黑体" w:eastAsia="黑体" w:hAnsi="黑体"/>
          <w:szCs w:val="21"/>
        </w:rPr>
      </w:pPr>
    </w:p>
    <w:p w14:paraId="3268E89B" w14:textId="77777777" w:rsidR="00B06FCD" w:rsidRDefault="00B06FCD" w:rsidP="00F41C0C">
      <w:pPr>
        <w:pStyle w:val="a3"/>
        <w:widowControl/>
        <w:numPr>
          <w:ilvl w:val="2"/>
          <w:numId w:val="1"/>
        </w:numPr>
        <w:spacing w:line="360" w:lineRule="auto"/>
        <w:ind w:firstLineChars="0"/>
        <w:contextualSpacing/>
        <w:jc w:val="left"/>
        <w:outlineLvl w:val="2"/>
        <w:rPr>
          <w:rFonts w:ascii="黑体" w:eastAsia="黑体" w:hAnsi="黑体"/>
          <w:szCs w:val="21"/>
        </w:rPr>
      </w:pPr>
      <w:bookmarkStart w:id="32" w:name="_Toc388050361"/>
      <w:r>
        <w:rPr>
          <w:rFonts w:ascii="黑体" w:eastAsia="黑体" w:hAnsi="黑体"/>
          <w:szCs w:val="21"/>
        </w:rPr>
        <w:t>加工说明</w:t>
      </w:r>
      <w:bookmarkEnd w:id="32"/>
    </w:p>
    <w:p w14:paraId="0D457097" w14:textId="77777777" w:rsidR="00121C51" w:rsidRPr="00121C51" w:rsidRDefault="00121C51" w:rsidP="00121C51">
      <w:pPr>
        <w:spacing w:line="360" w:lineRule="auto"/>
      </w:pPr>
      <w:r w:rsidRPr="00121C51">
        <w:t>E2.1.1</w:t>
      </w:r>
    </w:p>
    <w:p w14:paraId="3BFD1AE3" w14:textId="77777777" w:rsidR="00121C51" w:rsidRPr="00121C51" w:rsidRDefault="00121C51" w:rsidP="00121C51">
      <w:pPr>
        <w:spacing w:line="360" w:lineRule="auto"/>
      </w:pPr>
      <w:r w:rsidRPr="00121C51">
        <w:t xml:space="preserve">If Found </w:t>
      </w:r>
      <w:r w:rsidRPr="00121C51">
        <w:t>图书信息</w:t>
      </w:r>
      <w:r w:rsidRPr="00121C51">
        <w:t xml:space="preserve"> In </w:t>
      </w:r>
      <w:r w:rsidRPr="00121C51">
        <w:t>库存</w:t>
      </w:r>
      <w:r w:rsidRPr="00121C51">
        <w:t xml:space="preserve"> Match (</w:t>
      </w:r>
      <w:r w:rsidRPr="00121C51">
        <w:t>查询</w:t>
      </w:r>
      <w:r w:rsidRPr="00121C51">
        <w:t>)</w:t>
      </w:r>
      <w:r w:rsidRPr="00121C51">
        <w:t>关键字</w:t>
      </w:r>
    </w:p>
    <w:p w14:paraId="77FD3B9F" w14:textId="77777777" w:rsidR="00121C51" w:rsidRPr="00121C51" w:rsidRDefault="00121C51" w:rsidP="00121C51">
      <w:pPr>
        <w:spacing w:line="360" w:lineRule="auto"/>
      </w:pPr>
      <w:r w:rsidRPr="00121C51">
        <w:lastRenderedPageBreak/>
        <w:t xml:space="preserve">   Write </w:t>
      </w:r>
      <w:r w:rsidRPr="00121C51">
        <w:t>（查询）关键字</w:t>
      </w:r>
      <w:r w:rsidRPr="00121C51">
        <w:t xml:space="preserve"> To </w:t>
      </w:r>
      <w:r w:rsidRPr="00121C51">
        <w:t>有效关键字</w:t>
      </w:r>
    </w:p>
    <w:p w14:paraId="48E535B4" w14:textId="77777777" w:rsidR="00121C51" w:rsidRPr="00121C51" w:rsidRDefault="00121C51" w:rsidP="00121C51">
      <w:pPr>
        <w:spacing w:line="360" w:lineRule="auto"/>
      </w:pPr>
      <w:r w:rsidRPr="00121C51">
        <w:t>Else</w:t>
      </w:r>
    </w:p>
    <w:p w14:paraId="1C4A0672" w14:textId="77777777" w:rsidR="00121C51" w:rsidRPr="00121C51" w:rsidRDefault="00121C51" w:rsidP="00121C51">
      <w:pPr>
        <w:spacing w:line="360" w:lineRule="auto"/>
      </w:pPr>
      <w:r w:rsidRPr="00121C51">
        <w:t xml:space="preserve">   Write </w:t>
      </w:r>
      <w:r w:rsidRPr="00121C51">
        <w:t>（查询）关键字</w:t>
      </w:r>
      <w:r w:rsidRPr="00121C51">
        <w:t xml:space="preserve"> + </w:t>
      </w:r>
      <w:r w:rsidRPr="00121C51">
        <w:t>搜索失败提示语</w:t>
      </w:r>
      <w:r w:rsidRPr="00121C51">
        <w:t xml:space="preserve"> to </w:t>
      </w:r>
      <w:r w:rsidRPr="00121C51">
        <w:t>无效关键字</w:t>
      </w:r>
    </w:p>
    <w:p w14:paraId="5EE604E6" w14:textId="77777777" w:rsidR="00121C51" w:rsidRPr="00121C51" w:rsidRDefault="00121C51" w:rsidP="00121C51">
      <w:pPr>
        <w:spacing w:line="360" w:lineRule="auto"/>
      </w:pPr>
      <w:r w:rsidRPr="00121C51">
        <w:t xml:space="preserve"> </w:t>
      </w:r>
    </w:p>
    <w:p w14:paraId="3956E251" w14:textId="77777777" w:rsidR="00121C51" w:rsidRPr="00121C51" w:rsidRDefault="00121C51" w:rsidP="00121C51">
      <w:pPr>
        <w:spacing w:line="360" w:lineRule="auto"/>
      </w:pPr>
      <w:r w:rsidRPr="00121C51">
        <w:t>E2.1.2</w:t>
      </w:r>
    </w:p>
    <w:p w14:paraId="55351371" w14:textId="77777777" w:rsidR="00121C51" w:rsidRPr="00121C51" w:rsidRDefault="00121C51" w:rsidP="00121C51">
      <w:pPr>
        <w:spacing w:line="360" w:lineRule="auto"/>
      </w:pPr>
      <w:r w:rsidRPr="00121C51">
        <w:t xml:space="preserve">Find </w:t>
      </w:r>
      <w:r w:rsidRPr="00121C51">
        <w:t>图书信息</w:t>
      </w:r>
      <w:r w:rsidRPr="00121C51">
        <w:t xml:space="preserve"> In </w:t>
      </w:r>
      <w:r w:rsidRPr="00121C51">
        <w:t>库存</w:t>
      </w:r>
      <w:r w:rsidRPr="00121C51">
        <w:t xml:space="preserve"> Match (</w:t>
      </w:r>
      <w:r w:rsidRPr="00121C51">
        <w:t>查询</w:t>
      </w:r>
      <w:r w:rsidRPr="00121C51">
        <w:t>)</w:t>
      </w:r>
      <w:r w:rsidRPr="00121C51">
        <w:t>关键字</w:t>
      </w:r>
    </w:p>
    <w:p w14:paraId="7037C3F8" w14:textId="77777777" w:rsidR="00121C51" w:rsidRPr="00121C51" w:rsidRDefault="00121C51" w:rsidP="00121C51">
      <w:pPr>
        <w:spacing w:line="360" w:lineRule="auto"/>
      </w:pPr>
      <w:r w:rsidRPr="00121C51">
        <w:t xml:space="preserve">   Write </w:t>
      </w:r>
      <w:r w:rsidRPr="00121C51">
        <w:t>图书信息</w:t>
      </w:r>
      <w:r w:rsidRPr="00121C51">
        <w:t xml:space="preserve"> To </w:t>
      </w:r>
      <w:r w:rsidRPr="00121C51">
        <w:t>有效关键字</w:t>
      </w:r>
    </w:p>
    <w:p w14:paraId="2665ECD8" w14:textId="77777777" w:rsidR="00121C51" w:rsidRPr="00121C51" w:rsidRDefault="00121C51" w:rsidP="00121C51">
      <w:pPr>
        <w:spacing w:line="360" w:lineRule="auto"/>
      </w:pPr>
      <w:r w:rsidRPr="00121C51">
        <w:t xml:space="preserve"> </w:t>
      </w:r>
    </w:p>
    <w:p w14:paraId="2F3BD5BD" w14:textId="77777777" w:rsidR="00121C51" w:rsidRPr="00121C51" w:rsidRDefault="00121C51" w:rsidP="00121C51">
      <w:pPr>
        <w:spacing w:line="360" w:lineRule="auto"/>
      </w:pPr>
      <w:r w:rsidRPr="00121C51">
        <w:t>E2.1.3</w:t>
      </w:r>
    </w:p>
    <w:p w14:paraId="25838123" w14:textId="77777777" w:rsidR="00121C51" w:rsidRPr="00121C51" w:rsidRDefault="00121C51" w:rsidP="00121C51">
      <w:pPr>
        <w:spacing w:line="360" w:lineRule="auto"/>
      </w:pPr>
      <w:r w:rsidRPr="00121C51">
        <w:t>Generate {</w:t>
      </w:r>
      <w:r w:rsidRPr="00121C51">
        <w:t>分类</w:t>
      </w:r>
      <w:r w:rsidRPr="00121C51">
        <w:t>} Based On</w:t>
      </w:r>
    </w:p>
    <w:p w14:paraId="40FDEE83" w14:textId="77777777" w:rsidR="00121C51" w:rsidRPr="00121C51" w:rsidRDefault="00121C51" w:rsidP="00121C51">
      <w:pPr>
        <w:spacing w:line="360" w:lineRule="auto"/>
      </w:pPr>
      <w:r w:rsidRPr="00121C51">
        <w:t xml:space="preserve">   Write {</w:t>
      </w:r>
      <w:r w:rsidRPr="00121C51">
        <w:t>分类</w:t>
      </w:r>
      <w:r w:rsidRPr="00121C51">
        <w:t xml:space="preserve">} To </w:t>
      </w:r>
      <w:r w:rsidRPr="00121C51">
        <w:t>导航列表</w:t>
      </w:r>
    </w:p>
    <w:p w14:paraId="68B3E66A" w14:textId="77777777" w:rsidR="00121C51" w:rsidRPr="00121C51" w:rsidRDefault="00121C51" w:rsidP="00121C51">
      <w:pPr>
        <w:spacing w:line="360" w:lineRule="auto"/>
      </w:pPr>
      <w:r w:rsidRPr="00121C51">
        <w:t xml:space="preserve"> </w:t>
      </w:r>
    </w:p>
    <w:p w14:paraId="589B4DA4" w14:textId="77777777" w:rsidR="00121C51" w:rsidRPr="00121C51" w:rsidRDefault="00121C51" w:rsidP="00121C51">
      <w:pPr>
        <w:spacing w:line="360" w:lineRule="auto"/>
      </w:pPr>
      <w:r w:rsidRPr="00121C51">
        <w:t>E2.1.4</w:t>
      </w:r>
    </w:p>
    <w:p w14:paraId="58FE8450" w14:textId="77777777" w:rsidR="00121C51" w:rsidRPr="00121C51" w:rsidRDefault="00121C51" w:rsidP="00121C51">
      <w:pPr>
        <w:spacing w:line="360" w:lineRule="auto"/>
      </w:pPr>
      <w:r w:rsidRPr="00121C51">
        <w:t>Create List-a1</w:t>
      </w:r>
    </w:p>
    <w:p w14:paraId="3726D4F1" w14:textId="77777777" w:rsidR="00121C51" w:rsidRPr="00121C51" w:rsidRDefault="00121C51" w:rsidP="00121C51">
      <w:pPr>
        <w:spacing w:line="360" w:lineRule="auto"/>
      </w:pPr>
      <w:r w:rsidRPr="00121C51">
        <w:t xml:space="preserve">Find </w:t>
      </w:r>
      <w:r w:rsidRPr="00121C51">
        <w:t>分类</w:t>
      </w:r>
      <w:r w:rsidRPr="00121C51">
        <w:t xml:space="preserve"> In </w:t>
      </w:r>
      <w:r w:rsidRPr="00121C51">
        <w:t>导航列表</w:t>
      </w:r>
      <w:r w:rsidRPr="00121C51">
        <w:t xml:space="preserve"> Match a1</w:t>
      </w:r>
    </w:p>
    <w:p w14:paraId="67C40042" w14:textId="77777777" w:rsidR="00121C51" w:rsidRPr="00121C51" w:rsidRDefault="00121C51" w:rsidP="00121C51">
      <w:pPr>
        <w:spacing w:line="360" w:lineRule="auto"/>
      </w:pPr>
      <w:r w:rsidRPr="00121C51">
        <w:t xml:space="preserve">Write </w:t>
      </w:r>
      <w:r w:rsidRPr="00121C51">
        <w:t>图书信息</w:t>
      </w:r>
      <w:r w:rsidRPr="00121C51">
        <w:t xml:space="preserve"> To </w:t>
      </w:r>
      <w:r w:rsidRPr="00121C51">
        <w:t>多级导航</w:t>
      </w:r>
    </w:p>
    <w:p w14:paraId="654AD498" w14:textId="77777777" w:rsidR="00121C51" w:rsidRPr="00121C51" w:rsidRDefault="00121C51" w:rsidP="00121C51">
      <w:pPr>
        <w:spacing w:line="360" w:lineRule="auto"/>
      </w:pPr>
      <w:r w:rsidRPr="00121C51">
        <w:tab/>
        <w:t>…</w:t>
      </w:r>
    </w:p>
    <w:p w14:paraId="02CAA549" w14:textId="77777777" w:rsidR="00121C51" w:rsidRPr="00121C51" w:rsidRDefault="00121C51" w:rsidP="00121C51">
      <w:pPr>
        <w:spacing w:line="360" w:lineRule="auto"/>
      </w:pPr>
      <w:r w:rsidRPr="00121C51">
        <w:t>Create List-an</w:t>
      </w:r>
    </w:p>
    <w:p w14:paraId="3333A1BC" w14:textId="77777777" w:rsidR="00121C51" w:rsidRPr="00121C51" w:rsidRDefault="00121C51" w:rsidP="00121C51">
      <w:pPr>
        <w:spacing w:line="360" w:lineRule="auto"/>
      </w:pPr>
      <w:r w:rsidRPr="00121C51">
        <w:t xml:space="preserve">Find </w:t>
      </w:r>
      <w:r w:rsidRPr="00121C51">
        <w:t>分类</w:t>
      </w:r>
      <w:r w:rsidRPr="00121C51">
        <w:t xml:space="preserve"> In </w:t>
      </w:r>
      <w:r w:rsidRPr="00121C51">
        <w:t>导航列表</w:t>
      </w:r>
      <w:r w:rsidRPr="00121C51">
        <w:t xml:space="preserve"> Match an</w:t>
      </w:r>
    </w:p>
    <w:p w14:paraId="5ED07653" w14:textId="77777777" w:rsidR="00121C51" w:rsidRPr="00121C51" w:rsidRDefault="00121C51" w:rsidP="00121C51">
      <w:pPr>
        <w:spacing w:line="360" w:lineRule="auto"/>
      </w:pPr>
      <w:r w:rsidRPr="00121C51">
        <w:t xml:space="preserve">Write </w:t>
      </w:r>
      <w:r w:rsidRPr="00121C51">
        <w:t>图书信息</w:t>
      </w:r>
      <w:r w:rsidRPr="00121C51">
        <w:t xml:space="preserve"> To </w:t>
      </w:r>
      <w:r w:rsidRPr="00121C51">
        <w:t>多级导航</w:t>
      </w:r>
    </w:p>
    <w:p w14:paraId="7E583480" w14:textId="77777777" w:rsidR="00121C51" w:rsidRPr="00121C51" w:rsidRDefault="00121C51" w:rsidP="00121C51">
      <w:pPr>
        <w:spacing w:line="360" w:lineRule="auto"/>
      </w:pPr>
      <w:r w:rsidRPr="00121C51">
        <w:tab/>
      </w:r>
    </w:p>
    <w:p w14:paraId="18E3175A" w14:textId="77777777" w:rsidR="00121C51" w:rsidRPr="00121C51" w:rsidRDefault="00121C51" w:rsidP="00121C51">
      <w:pPr>
        <w:spacing w:line="360" w:lineRule="auto"/>
      </w:pPr>
      <w:r w:rsidRPr="00121C51">
        <w:t>E2.1.5</w:t>
      </w:r>
    </w:p>
    <w:p w14:paraId="5B038D1E" w14:textId="77777777" w:rsidR="00121C51" w:rsidRPr="00121C51" w:rsidRDefault="00121C51" w:rsidP="00121C51">
      <w:pPr>
        <w:spacing w:line="360" w:lineRule="auto"/>
      </w:pPr>
      <w:r w:rsidRPr="00121C51">
        <w:t xml:space="preserve">Get </w:t>
      </w:r>
      <w:r w:rsidRPr="00121C51">
        <w:t>选择书籍</w:t>
      </w:r>
      <w:r w:rsidRPr="00121C51">
        <w:t xml:space="preserve">isbn From </w:t>
      </w:r>
      <w:r w:rsidRPr="00121C51">
        <w:t>选择书籍</w:t>
      </w:r>
    </w:p>
    <w:p w14:paraId="3249A54B" w14:textId="77777777" w:rsidR="00121C51" w:rsidRPr="00121C51" w:rsidRDefault="00121C51" w:rsidP="00121C51">
      <w:pPr>
        <w:spacing w:line="360" w:lineRule="auto"/>
      </w:pPr>
      <w:r w:rsidRPr="00121C51">
        <w:t xml:space="preserve">Find isbn In </w:t>
      </w:r>
      <w:r w:rsidRPr="00121C51">
        <w:t>库存</w:t>
      </w:r>
      <w:r w:rsidRPr="00121C51">
        <w:t xml:space="preserve"> Match </w:t>
      </w:r>
      <w:r w:rsidRPr="00121C51">
        <w:t>选择书籍</w:t>
      </w:r>
      <w:r w:rsidRPr="00121C51">
        <w:t>isbn</w:t>
      </w:r>
    </w:p>
    <w:p w14:paraId="4E570F94" w14:textId="77777777" w:rsidR="00121C51" w:rsidRPr="00121C51" w:rsidRDefault="00121C51" w:rsidP="00121C51">
      <w:pPr>
        <w:spacing w:line="360" w:lineRule="auto"/>
      </w:pPr>
      <w:r w:rsidRPr="00121C51">
        <w:t xml:space="preserve">Write </w:t>
      </w:r>
      <w:r w:rsidRPr="00121C51">
        <w:t>图书信息</w:t>
      </w:r>
      <w:r w:rsidRPr="00121C51">
        <w:t xml:space="preserve"> To </w:t>
      </w:r>
      <w:r w:rsidRPr="00121C51">
        <w:t>加载选择书籍</w:t>
      </w:r>
    </w:p>
    <w:p w14:paraId="7CFD78BA" w14:textId="77777777" w:rsidR="00121C51" w:rsidRPr="00121C51" w:rsidRDefault="00121C51" w:rsidP="00121C51">
      <w:pPr>
        <w:spacing w:line="360" w:lineRule="auto"/>
      </w:pPr>
      <w:r w:rsidRPr="00121C51">
        <w:t xml:space="preserve"> </w:t>
      </w:r>
    </w:p>
    <w:p w14:paraId="230D8137" w14:textId="77777777" w:rsidR="00121C51" w:rsidRPr="00121C51" w:rsidRDefault="00121C51" w:rsidP="00121C51">
      <w:pPr>
        <w:spacing w:line="360" w:lineRule="auto"/>
      </w:pPr>
      <w:r w:rsidRPr="00121C51">
        <w:t>E2.2.1</w:t>
      </w:r>
    </w:p>
    <w:p w14:paraId="5822E861" w14:textId="77777777" w:rsidR="00121C51" w:rsidRPr="00121C51" w:rsidRDefault="00121C51" w:rsidP="00121C51">
      <w:pPr>
        <w:spacing w:line="360" w:lineRule="auto"/>
      </w:pPr>
      <w:r w:rsidRPr="00121C51">
        <w:t xml:space="preserve">Get </w:t>
      </w:r>
      <w:r w:rsidRPr="00121C51">
        <w:t>图书信息</w:t>
      </w:r>
      <w:r w:rsidRPr="00121C51">
        <w:t xml:space="preserve"> From </w:t>
      </w:r>
      <w:r w:rsidRPr="00121C51">
        <w:t>加载选择书籍</w:t>
      </w:r>
    </w:p>
    <w:p w14:paraId="4E39C36E" w14:textId="77777777" w:rsidR="00121C51" w:rsidRPr="00121C51" w:rsidRDefault="00121C51" w:rsidP="00121C51">
      <w:pPr>
        <w:spacing w:line="360" w:lineRule="auto"/>
      </w:pPr>
      <w:r w:rsidRPr="00121C51">
        <w:t xml:space="preserve">Write </w:t>
      </w:r>
      <w:r w:rsidRPr="00121C51">
        <w:t>图书信息</w:t>
      </w:r>
      <w:r w:rsidRPr="00121C51">
        <w:t xml:space="preserve"> To </w:t>
      </w:r>
      <w:r w:rsidRPr="00121C51">
        <w:t>图书详细信息</w:t>
      </w:r>
    </w:p>
    <w:p w14:paraId="190B25E9" w14:textId="77777777" w:rsidR="00121C51" w:rsidRPr="00121C51" w:rsidRDefault="00121C51" w:rsidP="00121C51">
      <w:pPr>
        <w:spacing w:line="360" w:lineRule="auto"/>
      </w:pPr>
      <w:r w:rsidRPr="00121C51">
        <w:t xml:space="preserve">Write </w:t>
      </w:r>
      <w:r w:rsidRPr="00121C51">
        <w:t>图书信息</w:t>
      </w:r>
      <w:r w:rsidRPr="00121C51">
        <w:t xml:space="preserve"> To </w:t>
      </w:r>
      <w:r w:rsidRPr="00121C51">
        <w:t>图书信息</w:t>
      </w:r>
    </w:p>
    <w:p w14:paraId="5BBA120B" w14:textId="77777777" w:rsidR="00121C51" w:rsidRPr="00121C51" w:rsidRDefault="00121C51" w:rsidP="00121C51">
      <w:pPr>
        <w:spacing w:line="360" w:lineRule="auto"/>
      </w:pPr>
      <w:r w:rsidRPr="00121C51">
        <w:lastRenderedPageBreak/>
        <w:t xml:space="preserve">If </w:t>
      </w:r>
      <w:r w:rsidRPr="00121C51">
        <w:t>存量</w:t>
      </w:r>
      <w:r w:rsidRPr="00121C51">
        <w:t xml:space="preserve"> = 0</w:t>
      </w:r>
    </w:p>
    <w:p w14:paraId="0C5304E5" w14:textId="77777777" w:rsidR="00121C51" w:rsidRPr="00121C51" w:rsidRDefault="00121C51" w:rsidP="00121C51">
      <w:pPr>
        <w:spacing w:line="360" w:lineRule="auto"/>
      </w:pPr>
      <w:r w:rsidRPr="00121C51">
        <w:t xml:space="preserve">   Write</w:t>
      </w:r>
      <w:r w:rsidRPr="00121C51">
        <w:t>书名</w:t>
      </w:r>
      <w:r w:rsidRPr="00121C51">
        <w:t xml:space="preserve"> + isbn + </w:t>
      </w:r>
      <w:r w:rsidRPr="00121C51">
        <w:t>库存不足提示</w:t>
      </w:r>
      <w:r w:rsidRPr="00121C51">
        <w:t xml:space="preserve"> + </w:t>
      </w:r>
      <w:r w:rsidRPr="00121C51">
        <w:t>预定提示</w:t>
      </w:r>
      <w:r w:rsidRPr="00121C51">
        <w:t xml:space="preserve"> To </w:t>
      </w:r>
      <w:r w:rsidRPr="00121C51">
        <w:t>库存不足</w:t>
      </w:r>
    </w:p>
    <w:p w14:paraId="67EF70F3" w14:textId="77777777" w:rsidR="00121C51" w:rsidRPr="00121C51" w:rsidRDefault="00121C51" w:rsidP="00121C51">
      <w:pPr>
        <w:spacing w:line="360" w:lineRule="auto"/>
      </w:pPr>
      <w:r w:rsidRPr="00121C51">
        <w:t xml:space="preserve"> </w:t>
      </w:r>
    </w:p>
    <w:p w14:paraId="67CCF71D" w14:textId="77777777" w:rsidR="00121C51" w:rsidRPr="00121C51" w:rsidRDefault="00121C51" w:rsidP="00121C51">
      <w:pPr>
        <w:spacing w:line="360" w:lineRule="auto"/>
      </w:pPr>
      <w:r w:rsidRPr="00121C51">
        <w:t>E2.2.2</w:t>
      </w:r>
    </w:p>
    <w:p w14:paraId="3D30EF66" w14:textId="77777777" w:rsidR="00121C51" w:rsidRPr="00121C51" w:rsidRDefault="00121C51" w:rsidP="00121C51">
      <w:pPr>
        <w:spacing w:line="360" w:lineRule="auto"/>
      </w:pPr>
      <w:r w:rsidRPr="00121C51">
        <w:t xml:space="preserve">Get </w:t>
      </w:r>
      <w:r w:rsidRPr="00121C51">
        <w:t>图书信息</w:t>
      </w:r>
      <w:r w:rsidRPr="00121C51">
        <w:t xml:space="preserve"> From </w:t>
      </w:r>
      <w:r w:rsidRPr="00121C51">
        <w:t>图书信息</w:t>
      </w:r>
    </w:p>
    <w:p w14:paraId="195CEA0F" w14:textId="77777777" w:rsidR="00121C51" w:rsidRPr="00121C51" w:rsidRDefault="00121C51" w:rsidP="00121C51">
      <w:pPr>
        <w:spacing w:line="360" w:lineRule="auto"/>
      </w:pPr>
      <w:r w:rsidRPr="00121C51">
        <w:t>Write</w:t>
      </w:r>
      <w:r w:rsidRPr="00121C51">
        <w:t>书名</w:t>
      </w:r>
      <w:r w:rsidRPr="00121C51">
        <w:t xml:space="preserve"> + isbn To </w:t>
      </w:r>
      <w:r w:rsidRPr="00121C51">
        <w:t>图书信息</w:t>
      </w:r>
      <w:r w:rsidRPr="00121C51">
        <w:t>1</w:t>
      </w:r>
    </w:p>
    <w:p w14:paraId="1C8BF84D" w14:textId="77777777" w:rsidR="00121C51" w:rsidRPr="00121C51" w:rsidRDefault="00121C51" w:rsidP="00121C51">
      <w:pPr>
        <w:spacing w:line="360" w:lineRule="auto"/>
      </w:pPr>
      <w:r w:rsidRPr="00121C51">
        <w:t>Write</w:t>
      </w:r>
      <w:r w:rsidRPr="00121C51">
        <w:t>书名</w:t>
      </w:r>
      <w:r w:rsidRPr="00121C51">
        <w:t xml:space="preserve"> + isbn + </w:t>
      </w:r>
      <w:r w:rsidRPr="00121C51">
        <w:t>价格</w:t>
      </w:r>
      <w:r w:rsidRPr="00121C51">
        <w:t xml:space="preserve"> To </w:t>
      </w:r>
      <w:r w:rsidRPr="00121C51">
        <w:t>图书信息</w:t>
      </w:r>
      <w:r w:rsidRPr="00121C51">
        <w:t>2</w:t>
      </w:r>
    </w:p>
    <w:p w14:paraId="40C153F3" w14:textId="77777777" w:rsidR="00121C51" w:rsidRPr="00121C51" w:rsidRDefault="00121C51" w:rsidP="00121C51">
      <w:pPr>
        <w:spacing w:line="360" w:lineRule="auto"/>
      </w:pPr>
      <w:r w:rsidRPr="00121C51">
        <w:t>Write</w:t>
      </w:r>
      <w:r w:rsidRPr="00121C51">
        <w:t>书名</w:t>
      </w:r>
      <w:r w:rsidRPr="00121C51">
        <w:t xml:space="preserve"> + isbn +</w:t>
      </w:r>
      <w:r w:rsidRPr="00121C51">
        <w:t>价格</w:t>
      </w:r>
      <w:r w:rsidRPr="00121C51">
        <w:t xml:space="preserve"> To</w:t>
      </w:r>
      <w:r w:rsidRPr="00121C51">
        <w:t>图书信息</w:t>
      </w:r>
      <w:r w:rsidRPr="00121C51">
        <w:t>3</w:t>
      </w:r>
    </w:p>
    <w:p w14:paraId="53BE7109" w14:textId="77777777" w:rsidR="00121C51" w:rsidRPr="00121C51" w:rsidRDefault="00121C51" w:rsidP="00121C51">
      <w:pPr>
        <w:spacing w:line="360" w:lineRule="auto"/>
      </w:pPr>
      <w:r w:rsidRPr="00121C51">
        <w:t xml:space="preserve"> </w:t>
      </w:r>
    </w:p>
    <w:p w14:paraId="4C03455A" w14:textId="77777777" w:rsidR="00121C51" w:rsidRPr="00121C51" w:rsidRDefault="00121C51" w:rsidP="00121C51">
      <w:pPr>
        <w:spacing w:line="360" w:lineRule="auto"/>
      </w:pPr>
      <w:r w:rsidRPr="00121C51">
        <w:t>E2.2.3</w:t>
      </w:r>
    </w:p>
    <w:p w14:paraId="34887ACB" w14:textId="77777777" w:rsidR="00121C51" w:rsidRPr="00121C51" w:rsidRDefault="00121C51" w:rsidP="00121C51">
      <w:pPr>
        <w:spacing w:line="360" w:lineRule="auto"/>
      </w:pPr>
      <w:r w:rsidRPr="00121C51">
        <w:t>Get</w:t>
      </w:r>
      <w:r w:rsidRPr="00121C51">
        <w:t>书名</w:t>
      </w:r>
      <w:r w:rsidRPr="00121C51">
        <w:t xml:space="preserve"> + isbn From </w:t>
      </w:r>
      <w:r w:rsidRPr="00121C51">
        <w:t>图书信息</w:t>
      </w:r>
      <w:r w:rsidRPr="00121C51">
        <w:t>1</w:t>
      </w:r>
    </w:p>
    <w:p w14:paraId="72DB8334" w14:textId="77777777" w:rsidR="00121C51" w:rsidRPr="00121C51" w:rsidRDefault="00121C51" w:rsidP="00121C51">
      <w:pPr>
        <w:spacing w:line="360" w:lineRule="auto"/>
      </w:pPr>
      <w:r w:rsidRPr="00121C51">
        <w:t xml:space="preserve">If </w:t>
      </w:r>
      <w:r w:rsidRPr="00121C51">
        <w:t>预定书籍</w:t>
      </w:r>
      <w:r w:rsidRPr="00121C51">
        <w:t xml:space="preserve"> = 1</w:t>
      </w:r>
    </w:p>
    <w:p w14:paraId="6A454A57" w14:textId="77777777" w:rsidR="00121C51" w:rsidRPr="00121C51" w:rsidRDefault="00121C51" w:rsidP="00121C51">
      <w:pPr>
        <w:spacing w:line="360" w:lineRule="auto"/>
      </w:pPr>
      <w:r w:rsidRPr="00121C51">
        <w:t xml:space="preserve">   Write </w:t>
      </w:r>
      <w:r w:rsidRPr="00121C51">
        <w:t>用户</w:t>
      </w:r>
      <w:r w:rsidRPr="00121C51">
        <w:t>GUID +</w:t>
      </w:r>
      <w:r w:rsidRPr="00121C51">
        <w:t>书名</w:t>
      </w:r>
      <w:r w:rsidRPr="00121C51">
        <w:t xml:space="preserve"> + isbn To </w:t>
      </w:r>
      <w:r w:rsidRPr="00121C51">
        <w:t>预定</w:t>
      </w:r>
    </w:p>
    <w:p w14:paraId="7F41CD89" w14:textId="77777777" w:rsidR="00121C51" w:rsidRPr="00121C51" w:rsidRDefault="00121C51" w:rsidP="00121C51">
      <w:pPr>
        <w:spacing w:line="360" w:lineRule="auto"/>
      </w:pPr>
      <w:r w:rsidRPr="00121C51">
        <w:t xml:space="preserve"> </w:t>
      </w:r>
    </w:p>
    <w:p w14:paraId="1A76EA1F" w14:textId="77777777" w:rsidR="00121C51" w:rsidRPr="00121C51" w:rsidRDefault="00121C51" w:rsidP="00121C51">
      <w:pPr>
        <w:spacing w:line="360" w:lineRule="auto"/>
      </w:pPr>
      <w:r w:rsidRPr="00121C51">
        <w:t>E2.2.4</w:t>
      </w:r>
    </w:p>
    <w:p w14:paraId="5F0069B9" w14:textId="77777777" w:rsidR="00121C51" w:rsidRPr="00121C51" w:rsidRDefault="00121C51" w:rsidP="00121C51">
      <w:pPr>
        <w:spacing w:line="360" w:lineRule="auto"/>
      </w:pPr>
      <w:r w:rsidRPr="00121C51">
        <w:t>Get</w:t>
      </w:r>
      <w:r w:rsidRPr="00121C51">
        <w:t>书名</w:t>
      </w:r>
      <w:r w:rsidRPr="00121C51">
        <w:t xml:space="preserve"> + isbn + </w:t>
      </w:r>
      <w:r w:rsidRPr="00121C51">
        <w:t>价格</w:t>
      </w:r>
      <w:r w:rsidRPr="00121C51">
        <w:t xml:space="preserve"> From </w:t>
      </w:r>
      <w:r w:rsidRPr="00121C51">
        <w:t>图书信息</w:t>
      </w:r>
      <w:r w:rsidRPr="00121C51">
        <w:t>2</w:t>
      </w:r>
    </w:p>
    <w:p w14:paraId="2DE4BC78" w14:textId="77777777" w:rsidR="00121C51" w:rsidRPr="00121C51" w:rsidRDefault="00121C51" w:rsidP="00121C51">
      <w:pPr>
        <w:spacing w:line="360" w:lineRule="auto"/>
      </w:pPr>
      <w:r w:rsidRPr="00121C51">
        <w:t xml:space="preserve">If </w:t>
      </w:r>
      <w:r w:rsidRPr="00121C51">
        <w:t>加入购物车</w:t>
      </w:r>
      <w:r w:rsidRPr="00121C51">
        <w:t xml:space="preserve"> = 1</w:t>
      </w:r>
    </w:p>
    <w:p w14:paraId="3B1F0E67" w14:textId="77777777" w:rsidR="00121C51" w:rsidRPr="00121C51" w:rsidRDefault="00121C51" w:rsidP="00121C51">
      <w:pPr>
        <w:spacing w:line="360" w:lineRule="auto"/>
      </w:pPr>
      <w:r w:rsidRPr="00121C51">
        <w:t xml:space="preserve">   </w:t>
      </w:r>
      <w:r w:rsidRPr="00121C51">
        <w:t>数量</w:t>
      </w:r>
      <w:r w:rsidRPr="00121C51">
        <w:t xml:space="preserve"> = 1</w:t>
      </w:r>
      <w:r w:rsidRPr="00121C51">
        <w:t>（加入购物车的图书数量默认为</w:t>
      </w:r>
      <w:r w:rsidRPr="00121C51">
        <w:t>1</w:t>
      </w:r>
      <w:r w:rsidRPr="00121C51">
        <w:t>）</w:t>
      </w:r>
    </w:p>
    <w:p w14:paraId="317851D9" w14:textId="77777777" w:rsidR="00121C51" w:rsidRPr="00121C51" w:rsidRDefault="00121C51" w:rsidP="00121C51">
      <w:pPr>
        <w:spacing w:line="360" w:lineRule="auto"/>
      </w:pPr>
      <w:r w:rsidRPr="00121C51">
        <w:t xml:space="preserve">   Write </w:t>
      </w:r>
      <w:r w:rsidRPr="00121C51">
        <w:t>用户</w:t>
      </w:r>
      <w:r w:rsidRPr="00121C51">
        <w:t>GUID +</w:t>
      </w:r>
      <w:r w:rsidRPr="00121C51">
        <w:t>书名</w:t>
      </w:r>
      <w:r w:rsidRPr="00121C51">
        <w:t xml:space="preserve"> + isbn + </w:t>
      </w:r>
      <w:r w:rsidRPr="00121C51">
        <w:t>价格</w:t>
      </w:r>
      <w:r w:rsidRPr="00121C51">
        <w:t xml:space="preserve"> + </w:t>
      </w:r>
      <w:r w:rsidRPr="00121C51">
        <w:t>数量</w:t>
      </w:r>
      <w:r w:rsidRPr="00121C51">
        <w:t xml:space="preserve"> To </w:t>
      </w:r>
      <w:r w:rsidRPr="00121C51">
        <w:t>购物车</w:t>
      </w:r>
    </w:p>
    <w:p w14:paraId="6FE8AFCC" w14:textId="77777777" w:rsidR="00121C51" w:rsidRPr="00121C51" w:rsidRDefault="00121C51" w:rsidP="00121C51">
      <w:pPr>
        <w:spacing w:line="360" w:lineRule="auto"/>
      </w:pPr>
      <w:r w:rsidRPr="00121C51">
        <w:t xml:space="preserve"> </w:t>
      </w:r>
    </w:p>
    <w:p w14:paraId="4CAD0744" w14:textId="77777777" w:rsidR="00121C51" w:rsidRPr="00121C51" w:rsidRDefault="00121C51" w:rsidP="00121C51">
      <w:pPr>
        <w:spacing w:line="360" w:lineRule="auto"/>
      </w:pPr>
      <w:r w:rsidRPr="00121C51">
        <w:t>E2.2.5</w:t>
      </w:r>
    </w:p>
    <w:p w14:paraId="24FC93BF" w14:textId="77777777" w:rsidR="00121C51" w:rsidRPr="00121C51" w:rsidRDefault="00121C51" w:rsidP="00121C51">
      <w:pPr>
        <w:spacing w:line="360" w:lineRule="auto"/>
      </w:pPr>
      <w:r w:rsidRPr="00121C51">
        <w:t>Get</w:t>
      </w:r>
      <w:r w:rsidRPr="00121C51">
        <w:t>书名</w:t>
      </w:r>
      <w:r w:rsidRPr="00121C51">
        <w:t xml:space="preserve"> + isbn + </w:t>
      </w:r>
      <w:r w:rsidRPr="00121C51">
        <w:t>价格</w:t>
      </w:r>
      <w:r w:rsidRPr="00121C51">
        <w:t xml:space="preserve"> From </w:t>
      </w:r>
      <w:r w:rsidRPr="00121C51">
        <w:t>图书信息</w:t>
      </w:r>
      <w:r w:rsidRPr="00121C51">
        <w:t>3</w:t>
      </w:r>
    </w:p>
    <w:p w14:paraId="08BCCA47" w14:textId="77777777" w:rsidR="00121C51" w:rsidRPr="00121C51" w:rsidRDefault="00121C51" w:rsidP="00121C51">
      <w:pPr>
        <w:spacing w:line="360" w:lineRule="auto"/>
      </w:pPr>
      <w:r w:rsidRPr="00121C51">
        <w:t xml:space="preserve">Get </w:t>
      </w:r>
      <w:r w:rsidRPr="00121C51">
        <w:t>数量</w:t>
      </w:r>
      <w:r w:rsidRPr="00121C51">
        <w:t xml:space="preserve"> From </w:t>
      </w:r>
      <w:r w:rsidRPr="00121C51">
        <w:t>购买数量</w:t>
      </w:r>
    </w:p>
    <w:p w14:paraId="4DA8A8A2" w14:textId="77777777" w:rsidR="00121C51" w:rsidRPr="00121C51" w:rsidRDefault="00121C51" w:rsidP="00121C51">
      <w:pPr>
        <w:spacing w:line="360" w:lineRule="auto"/>
      </w:pPr>
      <w:r w:rsidRPr="00121C51">
        <w:t xml:space="preserve">Write </w:t>
      </w:r>
      <w:r w:rsidRPr="00121C51">
        <w:t>书名</w:t>
      </w:r>
      <w:r w:rsidRPr="00121C51">
        <w:t xml:space="preserve"> + isbn + </w:t>
      </w:r>
      <w:r w:rsidRPr="00121C51">
        <w:t>价格</w:t>
      </w:r>
      <w:r w:rsidRPr="00121C51">
        <w:t xml:space="preserve"> + </w:t>
      </w:r>
      <w:r w:rsidRPr="00121C51">
        <w:t>数量</w:t>
      </w:r>
      <w:r w:rsidRPr="00121C51">
        <w:t xml:space="preserve"> To </w:t>
      </w:r>
      <w:r w:rsidRPr="00121C51">
        <w:t>图书信息</w:t>
      </w:r>
      <w:r w:rsidRPr="00121C51">
        <w:t>4</w:t>
      </w:r>
    </w:p>
    <w:p w14:paraId="5A5A3A73" w14:textId="77777777" w:rsidR="00121C51" w:rsidRPr="00121C51" w:rsidRDefault="00121C51" w:rsidP="00121C51">
      <w:pPr>
        <w:spacing w:line="360" w:lineRule="auto"/>
      </w:pPr>
      <w:r w:rsidRPr="00121C51">
        <w:t xml:space="preserve"> </w:t>
      </w:r>
    </w:p>
    <w:p w14:paraId="52812152" w14:textId="77777777" w:rsidR="00121C51" w:rsidRPr="00121C51" w:rsidRDefault="00121C51" w:rsidP="00121C51">
      <w:pPr>
        <w:spacing w:line="360" w:lineRule="auto"/>
      </w:pPr>
      <w:r w:rsidRPr="00121C51">
        <w:t>E2.2.6</w:t>
      </w:r>
    </w:p>
    <w:p w14:paraId="3EE834EF" w14:textId="77777777" w:rsidR="00121C51" w:rsidRPr="00121C51" w:rsidRDefault="00121C51" w:rsidP="00121C51">
      <w:pPr>
        <w:spacing w:line="360" w:lineRule="auto"/>
      </w:pPr>
      <w:r w:rsidRPr="00121C51">
        <w:t xml:space="preserve">Get </w:t>
      </w:r>
      <w:r w:rsidRPr="00121C51">
        <w:t>书名</w:t>
      </w:r>
      <w:r w:rsidRPr="00121C51">
        <w:t xml:space="preserve"> + isbn + </w:t>
      </w:r>
      <w:r w:rsidRPr="00121C51">
        <w:t>价格</w:t>
      </w:r>
      <w:r w:rsidRPr="00121C51">
        <w:t xml:space="preserve"> + </w:t>
      </w:r>
      <w:r w:rsidRPr="00121C51">
        <w:t>数量</w:t>
      </w:r>
      <w:r w:rsidRPr="00121C51">
        <w:t xml:space="preserve">From </w:t>
      </w:r>
      <w:r w:rsidRPr="00121C51">
        <w:t>图书信息</w:t>
      </w:r>
      <w:r w:rsidRPr="00121C51">
        <w:t>4</w:t>
      </w:r>
    </w:p>
    <w:p w14:paraId="6D438F1C" w14:textId="77777777" w:rsidR="00121C51" w:rsidRPr="00121C51" w:rsidRDefault="00121C51" w:rsidP="00121C51">
      <w:pPr>
        <w:spacing w:line="360" w:lineRule="auto"/>
      </w:pPr>
      <w:r w:rsidRPr="00121C51">
        <w:t xml:space="preserve">If </w:t>
      </w:r>
      <w:r w:rsidRPr="00121C51">
        <w:t>购买书籍</w:t>
      </w:r>
      <w:r w:rsidRPr="00121C51">
        <w:t xml:space="preserve"> = 1</w:t>
      </w:r>
    </w:p>
    <w:p w14:paraId="53D620A7" w14:textId="77777777" w:rsidR="00121C51" w:rsidRPr="00121C51" w:rsidRDefault="00121C51" w:rsidP="00121C51">
      <w:pPr>
        <w:spacing w:line="360" w:lineRule="auto"/>
      </w:pPr>
      <w:r w:rsidRPr="00121C51">
        <w:t xml:space="preserve">   Write </w:t>
      </w:r>
      <w:r w:rsidRPr="00121C51">
        <w:t>书名</w:t>
      </w:r>
      <w:r w:rsidRPr="00121C51">
        <w:t xml:space="preserve"> + isbn + </w:t>
      </w:r>
      <w:r w:rsidRPr="00121C51">
        <w:t>价格</w:t>
      </w:r>
      <w:r w:rsidRPr="00121C51">
        <w:t xml:space="preserve"> + </w:t>
      </w:r>
      <w:r w:rsidRPr="00121C51">
        <w:t>数量</w:t>
      </w:r>
      <w:r w:rsidRPr="00121C51">
        <w:t xml:space="preserve"> To </w:t>
      </w:r>
      <w:r w:rsidRPr="00121C51">
        <w:t>单笔购物信息</w:t>
      </w:r>
    </w:p>
    <w:p w14:paraId="58AF8DB1" w14:textId="77777777" w:rsidR="00121C51" w:rsidRPr="00121C51" w:rsidRDefault="00121C51" w:rsidP="00121C51">
      <w:pPr>
        <w:spacing w:line="360" w:lineRule="auto"/>
      </w:pPr>
      <w:r w:rsidRPr="00121C51">
        <w:t xml:space="preserve"> </w:t>
      </w:r>
    </w:p>
    <w:p w14:paraId="61DBB623" w14:textId="77777777" w:rsidR="00121C51" w:rsidRPr="00121C51" w:rsidRDefault="00121C51" w:rsidP="00121C51">
      <w:pPr>
        <w:spacing w:line="360" w:lineRule="auto"/>
      </w:pPr>
      <w:r w:rsidRPr="00121C51">
        <w:lastRenderedPageBreak/>
        <w:t>E2.3.1</w:t>
      </w:r>
    </w:p>
    <w:p w14:paraId="44E739B3" w14:textId="77777777" w:rsidR="00121C51" w:rsidRPr="00121C51" w:rsidRDefault="00121C51" w:rsidP="00121C51">
      <w:pPr>
        <w:spacing w:line="360" w:lineRule="auto"/>
      </w:pPr>
      <w:r w:rsidRPr="00121C51">
        <w:t xml:space="preserve">If </w:t>
      </w:r>
      <w:r w:rsidRPr="00121C51">
        <w:t>查询当前购物车</w:t>
      </w:r>
      <w:r w:rsidRPr="00121C51">
        <w:t xml:space="preserve"> = 1</w:t>
      </w:r>
    </w:p>
    <w:p w14:paraId="759D71D3" w14:textId="77777777" w:rsidR="00121C51" w:rsidRPr="00121C51" w:rsidRDefault="00121C51" w:rsidP="00121C51">
      <w:pPr>
        <w:spacing w:line="360" w:lineRule="auto"/>
      </w:pPr>
      <w:r w:rsidRPr="00121C51">
        <w:t xml:space="preserve">   Find</w:t>
      </w:r>
      <w:r w:rsidRPr="00121C51">
        <w:t>图书信息</w:t>
      </w:r>
      <w:r w:rsidRPr="00121C51">
        <w:t xml:space="preserve"> In </w:t>
      </w:r>
      <w:r w:rsidRPr="00121C51">
        <w:t>购物车</w:t>
      </w:r>
      <w:r w:rsidRPr="00121C51">
        <w:t xml:space="preserve"> Match </w:t>
      </w:r>
      <w:r w:rsidRPr="00121C51">
        <w:t>用户</w:t>
      </w:r>
      <w:r w:rsidRPr="00121C51">
        <w:t>GUID</w:t>
      </w:r>
    </w:p>
    <w:p w14:paraId="342497C6" w14:textId="77777777" w:rsidR="00121C51" w:rsidRPr="00121C51" w:rsidRDefault="00121C51" w:rsidP="00121C51">
      <w:pPr>
        <w:spacing w:line="360" w:lineRule="auto"/>
      </w:pPr>
      <w:r w:rsidRPr="00121C51">
        <w:t xml:space="preserve">   Write </w:t>
      </w:r>
      <w:r w:rsidRPr="00121C51">
        <w:t>书名</w:t>
      </w:r>
      <w:r w:rsidRPr="00121C51">
        <w:t xml:space="preserve"> + isbn + </w:t>
      </w:r>
      <w:r w:rsidRPr="00121C51">
        <w:t>价格</w:t>
      </w:r>
      <w:r w:rsidRPr="00121C51">
        <w:t xml:space="preserve"> + </w:t>
      </w:r>
      <w:r w:rsidRPr="00121C51">
        <w:t>数量</w:t>
      </w:r>
      <w:r w:rsidRPr="00121C51">
        <w:t xml:space="preserve"> To </w:t>
      </w:r>
      <w:r w:rsidRPr="00121C51">
        <w:t>显示当前购物车</w:t>
      </w:r>
    </w:p>
    <w:p w14:paraId="7ADF64F6" w14:textId="77777777" w:rsidR="00121C51" w:rsidRPr="00121C51" w:rsidRDefault="00121C51" w:rsidP="00121C51">
      <w:pPr>
        <w:spacing w:line="360" w:lineRule="auto"/>
      </w:pPr>
      <w:r w:rsidRPr="00121C51">
        <w:t xml:space="preserve"> </w:t>
      </w:r>
    </w:p>
    <w:p w14:paraId="67312FFE" w14:textId="77777777" w:rsidR="00121C51" w:rsidRPr="00121C51" w:rsidRDefault="00121C51" w:rsidP="00121C51">
      <w:pPr>
        <w:spacing w:line="360" w:lineRule="auto"/>
      </w:pPr>
      <w:r w:rsidRPr="00121C51">
        <w:t>E2.3.2</w:t>
      </w:r>
    </w:p>
    <w:p w14:paraId="650B2293" w14:textId="77777777" w:rsidR="00121C51" w:rsidRPr="00121C51" w:rsidRDefault="00121C51" w:rsidP="00121C51">
      <w:pPr>
        <w:spacing w:line="360" w:lineRule="auto"/>
      </w:pPr>
      <w:r w:rsidRPr="00121C51">
        <w:t xml:space="preserve">Get isbn From </w:t>
      </w:r>
      <w:r w:rsidRPr="00121C51">
        <w:t>选择购物车内容</w:t>
      </w:r>
    </w:p>
    <w:p w14:paraId="773A528B" w14:textId="77777777" w:rsidR="00121C51" w:rsidRPr="00121C51" w:rsidRDefault="00121C51" w:rsidP="00121C51">
      <w:pPr>
        <w:spacing w:line="360" w:lineRule="auto"/>
      </w:pPr>
      <w:r w:rsidRPr="00121C51">
        <w:t xml:space="preserve">Find </w:t>
      </w:r>
      <w:r w:rsidRPr="00121C51">
        <w:t>图书信息</w:t>
      </w:r>
      <w:r w:rsidRPr="00121C51">
        <w:t xml:space="preserve"> In </w:t>
      </w:r>
      <w:r w:rsidRPr="00121C51">
        <w:t>购物车</w:t>
      </w:r>
      <w:r w:rsidRPr="00121C51">
        <w:t xml:space="preserve"> Match isbn</w:t>
      </w:r>
    </w:p>
    <w:p w14:paraId="137D82FA" w14:textId="77777777" w:rsidR="00121C51" w:rsidRPr="00121C51" w:rsidRDefault="00121C51" w:rsidP="00121C51">
      <w:pPr>
        <w:spacing w:line="360" w:lineRule="auto"/>
      </w:pPr>
      <w:r w:rsidRPr="00121C51">
        <w:t xml:space="preserve">Write </w:t>
      </w:r>
      <w:r w:rsidRPr="00121C51">
        <w:t>书名</w:t>
      </w:r>
      <w:r w:rsidRPr="00121C51">
        <w:t xml:space="preserve"> + isbn + </w:t>
      </w:r>
      <w:r w:rsidRPr="00121C51">
        <w:t>价格</w:t>
      </w:r>
      <w:r w:rsidRPr="00121C51">
        <w:t xml:space="preserve"> + </w:t>
      </w:r>
      <w:r w:rsidRPr="00121C51">
        <w:t>数量</w:t>
      </w:r>
      <w:r w:rsidRPr="00121C51">
        <w:t xml:space="preserve"> To </w:t>
      </w:r>
      <w:r w:rsidRPr="00121C51">
        <w:t>加载选择购物车内容</w:t>
      </w:r>
    </w:p>
    <w:p w14:paraId="51167AA0" w14:textId="77777777" w:rsidR="00121C51" w:rsidRPr="00121C51" w:rsidRDefault="00121C51" w:rsidP="00121C51">
      <w:pPr>
        <w:spacing w:line="360" w:lineRule="auto"/>
      </w:pPr>
      <w:r w:rsidRPr="00121C51">
        <w:t xml:space="preserve"> </w:t>
      </w:r>
    </w:p>
    <w:p w14:paraId="666B22BD" w14:textId="77777777" w:rsidR="00121C51" w:rsidRPr="00121C51" w:rsidRDefault="00121C51" w:rsidP="00121C51">
      <w:pPr>
        <w:spacing w:line="360" w:lineRule="auto"/>
      </w:pPr>
      <w:r w:rsidRPr="00121C51">
        <w:t>E2.3.3</w:t>
      </w:r>
    </w:p>
    <w:p w14:paraId="3720ABF7" w14:textId="77777777" w:rsidR="00121C51" w:rsidRPr="00121C51" w:rsidRDefault="00121C51" w:rsidP="00121C51">
      <w:pPr>
        <w:spacing w:line="360" w:lineRule="auto"/>
      </w:pPr>
      <w:r w:rsidRPr="00121C51">
        <w:t xml:space="preserve">If </w:t>
      </w:r>
      <w:r w:rsidRPr="00121C51">
        <w:t>购物车删除</w:t>
      </w:r>
      <w:r w:rsidRPr="00121C51">
        <w:t xml:space="preserve"> = 1</w:t>
      </w:r>
    </w:p>
    <w:p w14:paraId="7B71ED81" w14:textId="77777777" w:rsidR="00121C51" w:rsidRPr="00121C51" w:rsidRDefault="00121C51" w:rsidP="00121C51">
      <w:pPr>
        <w:spacing w:line="360" w:lineRule="auto"/>
      </w:pPr>
      <w:r w:rsidRPr="00121C51">
        <w:t xml:space="preserve">   Find </w:t>
      </w:r>
      <w:r w:rsidRPr="00121C51">
        <w:t>图书信息</w:t>
      </w:r>
      <w:r w:rsidRPr="00121C51">
        <w:t xml:space="preserve"> in </w:t>
      </w:r>
      <w:r w:rsidRPr="00121C51">
        <w:t>购物车</w:t>
      </w:r>
      <w:r w:rsidRPr="00121C51">
        <w:t xml:space="preserve"> Match </w:t>
      </w:r>
      <w:r w:rsidRPr="00121C51">
        <w:t>用户</w:t>
      </w:r>
      <w:r w:rsidRPr="00121C51">
        <w:t>GUID</w:t>
      </w:r>
    </w:p>
    <w:p w14:paraId="5CB178B4" w14:textId="77777777" w:rsidR="00121C51" w:rsidRPr="00121C51" w:rsidRDefault="00121C51" w:rsidP="00121C51">
      <w:pPr>
        <w:spacing w:line="360" w:lineRule="auto"/>
      </w:pPr>
      <w:r w:rsidRPr="00121C51">
        <w:t xml:space="preserve">   Delete </w:t>
      </w:r>
      <w:r w:rsidRPr="00121C51">
        <w:t>图书信息</w:t>
      </w:r>
    </w:p>
    <w:p w14:paraId="1F708190" w14:textId="77777777" w:rsidR="00121C51" w:rsidRPr="00121C51" w:rsidRDefault="00121C51" w:rsidP="00121C51">
      <w:pPr>
        <w:spacing w:line="360" w:lineRule="auto"/>
      </w:pPr>
      <w:r w:rsidRPr="00121C51">
        <w:t xml:space="preserve">If </w:t>
      </w:r>
      <w:r w:rsidRPr="00121C51">
        <w:t>购物车数量编辑</w:t>
      </w:r>
      <w:r w:rsidRPr="00121C51">
        <w:t xml:space="preserve"> != -1(</w:t>
      </w:r>
      <w:r w:rsidRPr="00121C51">
        <w:t>默认值为</w:t>
      </w:r>
      <w:r w:rsidRPr="00121C51">
        <w:t>-1</w:t>
      </w:r>
      <w:r w:rsidRPr="00121C51">
        <w:t>，若不等于</w:t>
      </w:r>
      <w:r w:rsidRPr="00121C51">
        <w:t>-1</w:t>
      </w:r>
      <w:r w:rsidRPr="00121C51">
        <w:t>，则说明用户编辑过该数值</w:t>
      </w:r>
      <w:r w:rsidRPr="00121C51">
        <w:t>)</w:t>
      </w:r>
    </w:p>
    <w:p w14:paraId="3A272191" w14:textId="77777777" w:rsidR="00121C51" w:rsidRPr="00121C51" w:rsidRDefault="00121C51" w:rsidP="00121C51">
      <w:pPr>
        <w:spacing w:line="360" w:lineRule="auto"/>
      </w:pPr>
      <w:r w:rsidRPr="00121C51">
        <w:t xml:space="preserve">   Find </w:t>
      </w:r>
      <w:r w:rsidRPr="00121C51">
        <w:t>图书信息</w:t>
      </w:r>
      <w:r w:rsidRPr="00121C51">
        <w:t xml:space="preserve"> in </w:t>
      </w:r>
      <w:r w:rsidRPr="00121C51">
        <w:t>购物车</w:t>
      </w:r>
      <w:r w:rsidRPr="00121C51">
        <w:t xml:space="preserve"> Match </w:t>
      </w:r>
      <w:r w:rsidRPr="00121C51">
        <w:t>用户</w:t>
      </w:r>
      <w:r w:rsidRPr="00121C51">
        <w:t>GUID</w:t>
      </w:r>
    </w:p>
    <w:p w14:paraId="0A3F909F" w14:textId="77777777" w:rsidR="00121C51" w:rsidRPr="00121C51" w:rsidRDefault="00121C51" w:rsidP="00121C51">
      <w:pPr>
        <w:spacing w:line="360" w:lineRule="auto"/>
      </w:pPr>
      <w:r w:rsidRPr="00121C51">
        <w:t xml:space="preserve">   </w:t>
      </w:r>
      <w:r w:rsidRPr="00121C51">
        <w:t>数量</w:t>
      </w:r>
      <w:r w:rsidRPr="00121C51">
        <w:t xml:space="preserve"> = </w:t>
      </w:r>
      <w:r w:rsidRPr="00121C51">
        <w:t>购物车数量编辑</w:t>
      </w:r>
    </w:p>
    <w:p w14:paraId="439BC82D" w14:textId="77777777" w:rsidR="00121C51" w:rsidRPr="00121C51" w:rsidRDefault="00121C51" w:rsidP="00121C51">
      <w:pPr>
        <w:spacing w:line="360" w:lineRule="auto"/>
      </w:pPr>
      <w:r w:rsidRPr="00121C51">
        <w:t xml:space="preserve"> </w:t>
      </w:r>
    </w:p>
    <w:p w14:paraId="4A5B4AD4" w14:textId="77777777" w:rsidR="00121C51" w:rsidRPr="00121C51" w:rsidRDefault="00121C51" w:rsidP="00121C51">
      <w:pPr>
        <w:spacing w:line="360" w:lineRule="auto"/>
      </w:pPr>
      <w:r w:rsidRPr="00121C51">
        <w:t>E2.3.4</w:t>
      </w:r>
    </w:p>
    <w:p w14:paraId="2B5270BF" w14:textId="77777777" w:rsidR="00121C51" w:rsidRPr="00121C51" w:rsidRDefault="00121C51" w:rsidP="00121C51">
      <w:pPr>
        <w:spacing w:line="360" w:lineRule="auto"/>
      </w:pPr>
      <w:r w:rsidRPr="00121C51">
        <w:t xml:space="preserve">If </w:t>
      </w:r>
      <w:r w:rsidRPr="00121C51">
        <w:t>一键购买</w:t>
      </w:r>
      <w:r w:rsidRPr="00121C51">
        <w:t xml:space="preserve"> = 1</w:t>
      </w:r>
    </w:p>
    <w:p w14:paraId="14BC1F0A" w14:textId="77777777" w:rsidR="00121C51" w:rsidRPr="00121C51" w:rsidRDefault="00121C51" w:rsidP="00121C51">
      <w:pPr>
        <w:spacing w:line="360" w:lineRule="auto"/>
      </w:pPr>
      <w:r w:rsidRPr="00121C51">
        <w:t xml:space="preserve">   Find </w:t>
      </w:r>
      <w:r w:rsidRPr="00121C51">
        <w:t>图书信息</w:t>
      </w:r>
      <w:r w:rsidRPr="00121C51">
        <w:t xml:space="preserve"> in </w:t>
      </w:r>
      <w:r w:rsidRPr="00121C51">
        <w:t>购物车</w:t>
      </w:r>
      <w:r w:rsidRPr="00121C51">
        <w:t xml:space="preserve"> Match </w:t>
      </w:r>
      <w:r w:rsidRPr="00121C51">
        <w:t>用户</w:t>
      </w:r>
      <w:r w:rsidRPr="00121C51">
        <w:t>GUID</w:t>
      </w:r>
    </w:p>
    <w:p w14:paraId="0FFF7955" w14:textId="77777777" w:rsidR="00121C51" w:rsidRPr="00121C51" w:rsidRDefault="00121C51" w:rsidP="00121C51">
      <w:pPr>
        <w:spacing w:line="360" w:lineRule="auto"/>
      </w:pPr>
      <w:r w:rsidRPr="00121C51">
        <w:t xml:space="preserve">   Write  To </w:t>
      </w:r>
      <w:r w:rsidRPr="00121C51">
        <w:t>多笔购物信息</w:t>
      </w:r>
    </w:p>
    <w:p w14:paraId="56DE7C48" w14:textId="77777777" w:rsidR="00121C51" w:rsidRPr="00121C51" w:rsidRDefault="00121C51" w:rsidP="00121C51">
      <w:pPr>
        <w:spacing w:line="360" w:lineRule="auto"/>
      </w:pPr>
      <w:r w:rsidRPr="00121C51">
        <w:t xml:space="preserve"> </w:t>
      </w:r>
    </w:p>
    <w:p w14:paraId="3052BE28" w14:textId="77777777" w:rsidR="00121C51" w:rsidRPr="00121C51" w:rsidRDefault="00121C51" w:rsidP="00121C51">
      <w:pPr>
        <w:spacing w:line="360" w:lineRule="auto"/>
      </w:pPr>
      <w:r w:rsidRPr="00121C51">
        <w:t>E2.4</w:t>
      </w:r>
    </w:p>
    <w:p w14:paraId="7155E2DD" w14:textId="77777777" w:rsidR="00121C51" w:rsidRPr="00121C51" w:rsidRDefault="00121C51" w:rsidP="00121C51">
      <w:pPr>
        <w:spacing w:line="360" w:lineRule="auto"/>
      </w:pPr>
      <w:r w:rsidRPr="00121C51">
        <w:t xml:space="preserve">Get </w:t>
      </w:r>
      <w:r w:rsidRPr="00121C51">
        <w:t>系统时间</w:t>
      </w:r>
    </w:p>
    <w:p w14:paraId="06ED2C6E" w14:textId="77777777" w:rsidR="00121C51" w:rsidRPr="00121C51" w:rsidRDefault="00121C51" w:rsidP="00121C51">
      <w:pPr>
        <w:spacing w:line="360" w:lineRule="auto"/>
      </w:pPr>
      <w:r w:rsidRPr="00121C51">
        <w:t xml:space="preserve">If </w:t>
      </w:r>
      <w:r w:rsidRPr="00121C51">
        <w:t>系统时间</w:t>
      </w:r>
      <w:r w:rsidRPr="00121C51">
        <w:t xml:space="preserve"> = 24:00</w:t>
      </w:r>
    </w:p>
    <w:p w14:paraId="53CE1A0D" w14:textId="77777777" w:rsidR="00121C51" w:rsidRPr="00121C51" w:rsidRDefault="00121C51" w:rsidP="00121C51">
      <w:pPr>
        <w:spacing w:line="360" w:lineRule="auto"/>
      </w:pPr>
      <w:r w:rsidRPr="00121C51">
        <w:t xml:space="preserve">   Get </w:t>
      </w:r>
      <w:r w:rsidRPr="00121C51">
        <w:t>用户</w:t>
      </w:r>
      <w:r w:rsidRPr="00121C51">
        <w:t xml:space="preserve">GUID + </w:t>
      </w:r>
      <w:r w:rsidRPr="00121C51">
        <w:t>书名</w:t>
      </w:r>
      <w:r w:rsidRPr="00121C51">
        <w:t xml:space="preserve"> + isbn From </w:t>
      </w:r>
      <w:r w:rsidRPr="00121C51">
        <w:t>预定</w:t>
      </w:r>
    </w:p>
    <w:p w14:paraId="24CA575D" w14:textId="77777777" w:rsidR="00121C51" w:rsidRPr="00121C51" w:rsidRDefault="00121C51" w:rsidP="00121C51">
      <w:pPr>
        <w:spacing w:line="360" w:lineRule="auto"/>
      </w:pPr>
      <w:r w:rsidRPr="00121C51">
        <w:t xml:space="preserve">   If </w:t>
      </w:r>
      <w:r w:rsidRPr="00121C51">
        <w:t>（</w:t>
      </w:r>
      <w:r w:rsidRPr="00121C51">
        <w:t xml:space="preserve">Found </w:t>
      </w:r>
      <w:r w:rsidRPr="00121C51">
        <w:t>图书信息</w:t>
      </w:r>
      <w:r w:rsidRPr="00121C51">
        <w:t xml:space="preserve"> in </w:t>
      </w:r>
      <w:r w:rsidRPr="00121C51">
        <w:t>库存</w:t>
      </w:r>
      <w:r w:rsidRPr="00121C51">
        <w:t xml:space="preserve"> Match isbn</w:t>
      </w:r>
      <w:r w:rsidRPr="00121C51">
        <w:t>）</w:t>
      </w:r>
      <w:r w:rsidRPr="00121C51">
        <w:t xml:space="preserve"> &amp;&amp; </w:t>
      </w:r>
      <w:r w:rsidRPr="00121C51">
        <w:t>（存量</w:t>
      </w:r>
      <w:r w:rsidRPr="00121C51">
        <w:t xml:space="preserve"> != 0</w:t>
      </w:r>
      <w:r w:rsidRPr="00121C51">
        <w:t>）</w:t>
      </w:r>
    </w:p>
    <w:p w14:paraId="0186612E" w14:textId="77777777" w:rsidR="00121C51" w:rsidRPr="00121C51" w:rsidRDefault="00121C51" w:rsidP="00121C51">
      <w:pPr>
        <w:spacing w:line="360" w:lineRule="auto"/>
      </w:pPr>
      <w:r w:rsidRPr="00121C51">
        <w:t xml:space="preserve">  </w:t>
      </w:r>
      <w:r w:rsidRPr="00121C51">
        <w:tab/>
        <w:t xml:space="preserve">Write </w:t>
      </w:r>
      <w:r w:rsidRPr="00121C51">
        <w:t>用户</w:t>
      </w:r>
      <w:r w:rsidRPr="00121C51">
        <w:t xml:space="preserve">GUID + </w:t>
      </w:r>
      <w:r w:rsidRPr="00121C51">
        <w:t>书名</w:t>
      </w:r>
      <w:r w:rsidRPr="00121C51">
        <w:t xml:space="preserve"> + isbn + </w:t>
      </w:r>
      <w:r w:rsidRPr="00121C51">
        <w:t>到货提示语</w:t>
      </w:r>
      <w:r w:rsidRPr="00121C51">
        <w:t xml:space="preserve"> To </w:t>
      </w:r>
      <w:r w:rsidRPr="00121C51">
        <w:t>到货通知</w:t>
      </w:r>
    </w:p>
    <w:p w14:paraId="1B4AE5C0" w14:textId="77777777" w:rsidR="00121C51" w:rsidRPr="00121C51" w:rsidRDefault="00121C51" w:rsidP="00121C51">
      <w:pPr>
        <w:spacing w:line="360" w:lineRule="auto"/>
      </w:pPr>
      <w:r w:rsidRPr="00121C51">
        <w:t xml:space="preserve"> </w:t>
      </w:r>
    </w:p>
    <w:p w14:paraId="235CA788" w14:textId="77777777" w:rsidR="00121C51" w:rsidRPr="00121C51" w:rsidRDefault="00121C51" w:rsidP="00121C51">
      <w:pPr>
        <w:spacing w:line="360" w:lineRule="auto"/>
      </w:pPr>
      <w:r w:rsidRPr="00121C51">
        <w:lastRenderedPageBreak/>
        <w:t>E2.5</w:t>
      </w:r>
    </w:p>
    <w:p w14:paraId="3493D4E7" w14:textId="77777777" w:rsidR="00121C51" w:rsidRPr="00121C51" w:rsidRDefault="00121C51" w:rsidP="00121C51">
      <w:pPr>
        <w:spacing w:line="360" w:lineRule="auto"/>
      </w:pPr>
      <w:r w:rsidRPr="00121C51">
        <w:t>Get</w:t>
      </w:r>
      <w:r w:rsidRPr="00121C51">
        <w:t>书名</w:t>
      </w:r>
      <w:r w:rsidRPr="00121C51">
        <w:t xml:space="preserve"> + isbn + </w:t>
      </w:r>
      <w:r w:rsidRPr="00121C51">
        <w:t>价格</w:t>
      </w:r>
      <w:r w:rsidRPr="00121C51">
        <w:t xml:space="preserve"> + </w:t>
      </w:r>
      <w:r w:rsidRPr="00121C51">
        <w:t>数量</w:t>
      </w:r>
      <w:r w:rsidRPr="00121C51">
        <w:t xml:space="preserve"> From </w:t>
      </w:r>
      <w:r w:rsidRPr="00121C51">
        <w:t>单笔购物信息</w:t>
      </w:r>
    </w:p>
    <w:p w14:paraId="265B5E80" w14:textId="77777777" w:rsidR="00121C51" w:rsidRPr="00121C51" w:rsidRDefault="00121C51" w:rsidP="00121C51">
      <w:pPr>
        <w:spacing w:line="360" w:lineRule="auto"/>
      </w:pPr>
      <w:r w:rsidRPr="00121C51">
        <w:t>Write</w:t>
      </w:r>
      <w:r w:rsidRPr="00121C51">
        <w:t>书名</w:t>
      </w:r>
      <w:r w:rsidRPr="00121C51">
        <w:t xml:space="preserve"> + isbn + </w:t>
      </w:r>
      <w:r w:rsidRPr="00121C51">
        <w:t>价格</w:t>
      </w:r>
      <w:r w:rsidRPr="00121C51">
        <w:t xml:space="preserve"> + </w:t>
      </w:r>
      <w:r w:rsidRPr="00121C51">
        <w:t>数量</w:t>
      </w:r>
      <w:r w:rsidRPr="00121C51">
        <w:t xml:space="preserve"> To </w:t>
      </w:r>
      <w:r w:rsidRPr="00121C51">
        <w:t>购物信息</w:t>
      </w:r>
    </w:p>
    <w:p w14:paraId="1A4515A7" w14:textId="77777777" w:rsidR="00121C51" w:rsidRPr="00121C51" w:rsidRDefault="00121C51" w:rsidP="00121C51">
      <w:pPr>
        <w:spacing w:line="360" w:lineRule="auto"/>
      </w:pPr>
      <w:r w:rsidRPr="00121C51">
        <w:t xml:space="preserve">Get  From </w:t>
      </w:r>
      <w:r w:rsidRPr="00121C51">
        <w:t>多笔购物信息</w:t>
      </w:r>
    </w:p>
    <w:p w14:paraId="675C6BE3" w14:textId="77777777" w:rsidR="00121C51" w:rsidRPr="00121C51" w:rsidRDefault="00121C51" w:rsidP="00121C51">
      <w:pPr>
        <w:spacing w:line="360" w:lineRule="auto"/>
      </w:pPr>
      <w:r w:rsidRPr="00121C51">
        <w:t>For</w:t>
      </w:r>
      <w:r w:rsidRPr="00121C51">
        <w:t>（</w:t>
      </w:r>
      <w:r w:rsidRPr="00121C51">
        <w:t>i = 0; i &lt; n; i++</w:t>
      </w:r>
      <w:r w:rsidRPr="00121C51">
        <w:t>）</w:t>
      </w:r>
    </w:p>
    <w:p w14:paraId="7ECD80B4" w14:textId="7A772BAF" w:rsidR="00121C51" w:rsidRPr="00121C51" w:rsidRDefault="00121C51" w:rsidP="00121C51">
      <w:pPr>
        <w:spacing w:line="360" w:lineRule="auto"/>
      </w:pPr>
      <w:r w:rsidRPr="00121C51">
        <w:t xml:space="preserve">   Write</w:t>
      </w:r>
      <w:r w:rsidRPr="00121C51">
        <w:t>书名</w:t>
      </w:r>
      <w:r w:rsidRPr="00121C51">
        <w:t xml:space="preserve"> + isbn + </w:t>
      </w:r>
      <w:r w:rsidRPr="00121C51">
        <w:t>价格</w:t>
      </w:r>
      <w:r w:rsidRPr="00121C51">
        <w:t xml:space="preserve"> + </w:t>
      </w:r>
      <w:r w:rsidRPr="00121C51">
        <w:t>数量</w:t>
      </w:r>
      <w:r w:rsidRPr="00121C51">
        <w:t xml:space="preserve"> To </w:t>
      </w:r>
      <w:r w:rsidRPr="00121C51">
        <w:t>购物信息</w:t>
      </w:r>
    </w:p>
    <w:p w14:paraId="2CCF6CEE" w14:textId="77777777" w:rsidR="00121C51" w:rsidRPr="00121C51" w:rsidRDefault="00121C51" w:rsidP="00121C51">
      <w:pPr>
        <w:spacing w:line="360" w:lineRule="auto"/>
      </w:pPr>
    </w:p>
    <w:p w14:paraId="2C92C3E6" w14:textId="77777777" w:rsidR="00121C51" w:rsidRPr="00121C51" w:rsidRDefault="00121C51" w:rsidP="00121C51">
      <w:pPr>
        <w:spacing w:line="360" w:lineRule="auto"/>
      </w:pPr>
      <w:r w:rsidRPr="00121C51">
        <w:t>E 5.1.1</w:t>
      </w:r>
    </w:p>
    <w:p w14:paraId="15721571" w14:textId="77777777" w:rsidR="00121C51" w:rsidRPr="00121C51" w:rsidRDefault="00121C51" w:rsidP="00121C51">
      <w:pPr>
        <w:spacing w:line="360" w:lineRule="auto"/>
      </w:pPr>
      <w:r w:rsidRPr="00121C51">
        <w:t>GET</w:t>
      </w:r>
      <w:r w:rsidRPr="00121C51">
        <w:t>仓库唯一标识</w:t>
      </w:r>
      <w:r w:rsidRPr="00121C51">
        <w:t xml:space="preserve"> + </w:t>
      </w:r>
      <w:r w:rsidRPr="00121C51">
        <w:t>书册唯一标识</w:t>
      </w:r>
      <w:r w:rsidRPr="00121C51">
        <w:t xml:space="preserve"> + </w:t>
      </w:r>
      <w:r w:rsidRPr="00121C51">
        <w:t>数量</w:t>
      </w:r>
      <w:r w:rsidRPr="00121C51">
        <w:t xml:space="preserve"> as list from </w:t>
      </w:r>
      <w:r w:rsidRPr="00121C51">
        <w:t>仓库数目信息</w:t>
      </w:r>
    </w:p>
    <w:p w14:paraId="54AD3D15" w14:textId="77777777" w:rsidR="00121C51" w:rsidRPr="00121C51" w:rsidRDefault="00121C51" w:rsidP="00121C51">
      <w:pPr>
        <w:spacing w:line="360" w:lineRule="auto"/>
      </w:pPr>
      <w:r w:rsidRPr="00121C51">
        <w:t xml:space="preserve">Group by </w:t>
      </w:r>
      <w:r w:rsidRPr="00121C51">
        <w:t>仓库标识</w:t>
      </w:r>
    </w:p>
    <w:p w14:paraId="150D2ED7" w14:textId="77777777" w:rsidR="00121C51" w:rsidRPr="00121C51" w:rsidRDefault="00121C51" w:rsidP="00121C51">
      <w:pPr>
        <w:spacing w:line="360" w:lineRule="auto"/>
      </w:pPr>
      <w:r w:rsidRPr="00121C51">
        <w:t>Update list to</w:t>
      </w:r>
      <w:r w:rsidRPr="00121C51">
        <w:t>库存</w:t>
      </w:r>
    </w:p>
    <w:p w14:paraId="35CAAA46" w14:textId="77777777" w:rsidR="00121C51" w:rsidRPr="00121C51" w:rsidRDefault="00121C51" w:rsidP="00121C51">
      <w:pPr>
        <w:spacing w:line="360" w:lineRule="auto"/>
      </w:pPr>
      <w:r w:rsidRPr="00121C51">
        <w:t xml:space="preserve">Write list to </w:t>
      </w:r>
      <w:r w:rsidRPr="00121C51">
        <w:t>存书量信息</w:t>
      </w:r>
    </w:p>
    <w:p w14:paraId="3AF313CD" w14:textId="77777777" w:rsidR="00121C51" w:rsidRPr="00121C51" w:rsidRDefault="00121C51" w:rsidP="00121C51">
      <w:pPr>
        <w:spacing w:line="360" w:lineRule="auto"/>
      </w:pPr>
      <w:r w:rsidRPr="00121C51">
        <w:t xml:space="preserve">Write list to </w:t>
      </w:r>
      <w:r w:rsidRPr="00121C51">
        <w:t>实际库存</w:t>
      </w:r>
    </w:p>
    <w:p w14:paraId="1A4B672F" w14:textId="77777777" w:rsidR="00121C51" w:rsidRPr="00121C51" w:rsidRDefault="00121C51" w:rsidP="00121C51">
      <w:pPr>
        <w:spacing w:line="360" w:lineRule="auto"/>
      </w:pPr>
      <w:r w:rsidRPr="00121C51">
        <w:t xml:space="preserve"> </w:t>
      </w:r>
    </w:p>
    <w:p w14:paraId="59C22308" w14:textId="77777777" w:rsidR="00121C51" w:rsidRPr="00121C51" w:rsidRDefault="00121C51" w:rsidP="00121C51">
      <w:pPr>
        <w:spacing w:line="360" w:lineRule="auto"/>
      </w:pPr>
      <w:r w:rsidRPr="00121C51">
        <w:t>E 5.2.2</w:t>
      </w:r>
    </w:p>
    <w:p w14:paraId="07C6C326" w14:textId="77777777" w:rsidR="00121C51" w:rsidRPr="00121C51" w:rsidRDefault="00121C51" w:rsidP="00121C51">
      <w:pPr>
        <w:spacing w:line="360" w:lineRule="auto"/>
      </w:pPr>
      <w:r w:rsidRPr="00121C51">
        <w:t>Get</w:t>
      </w:r>
      <w:r w:rsidRPr="00121C51">
        <w:t>书册唯一标识</w:t>
      </w:r>
      <w:r w:rsidRPr="00121C51">
        <w:t xml:space="preserve"> + sum(</w:t>
      </w:r>
      <w:r w:rsidRPr="00121C51">
        <w:t>数量</w:t>
      </w:r>
      <w:r w:rsidRPr="00121C51">
        <w:t xml:space="preserve">) from </w:t>
      </w:r>
      <w:r w:rsidRPr="00121C51">
        <w:t>存书量信息</w:t>
      </w:r>
    </w:p>
    <w:p w14:paraId="6F394917" w14:textId="77777777" w:rsidR="00121C51" w:rsidRPr="00121C51" w:rsidRDefault="00121C51" w:rsidP="00121C51">
      <w:pPr>
        <w:spacing w:line="360" w:lineRule="auto"/>
      </w:pPr>
      <w:r w:rsidRPr="00121C51">
        <w:t xml:space="preserve">Group by </w:t>
      </w:r>
      <w:r w:rsidRPr="00121C51">
        <w:t>书册唯一标识</w:t>
      </w:r>
    </w:p>
    <w:p w14:paraId="03B5F1B8" w14:textId="77777777" w:rsidR="00121C51" w:rsidRPr="00121C51" w:rsidRDefault="00121C51" w:rsidP="00121C51">
      <w:pPr>
        <w:spacing w:line="360" w:lineRule="auto"/>
      </w:pPr>
      <w:r w:rsidRPr="00121C51">
        <w:t xml:space="preserve">Write to </w:t>
      </w:r>
      <w:r w:rsidRPr="00121C51">
        <w:t>书库</w:t>
      </w:r>
    </w:p>
    <w:p w14:paraId="7606C4C8" w14:textId="77777777" w:rsidR="00121C51" w:rsidRPr="00121C51" w:rsidRDefault="00121C51" w:rsidP="00121C51">
      <w:pPr>
        <w:spacing w:line="360" w:lineRule="auto"/>
      </w:pPr>
      <w:r w:rsidRPr="00121C51">
        <w:t xml:space="preserve"> </w:t>
      </w:r>
    </w:p>
    <w:p w14:paraId="7CB81B8C" w14:textId="77777777" w:rsidR="00121C51" w:rsidRPr="00121C51" w:rsidRDefault="00121C51" w:rsidP="00121C51">
      <w:pPr>
        <w:spacing w:line="360" w:lineRule="auto"/>
      </w:pPr>
      <w:r w:rsidRPr="00121C51">
        <w:t>E 5.2.1</w:t>
      </w:r>
    </w:p>
    <w:p w14:paraId="3E05C378" w14:textId="77777777" w:rsidR="00121C51" w:rsidRPr="00121C51" w:rsidRDefault="00121C51" w:rsidP="00121C51">
      <w:pPr>
        <w:spacing w:line="360" w:lineRule="auto"/>
      </w:pPr>
      <w:r w:rsidRPr="00121C51">
        <w:t xml:space="preserve">GET </w:t>
      </w:r>
      <w:r w:rsidRPr="00121C51">
        <w:t>书册唯一标识</w:t>
      </w:r>
      <w:r w:rsidRPr="00121C51">
        <w:t xml:space="preserve"> + Count</w:t>
      </w:r>
      <w:r w:rsidRPr="00121C51">
        <w:t>（数量）</w:t>
      </w:r>
      <w:r w:rsidRPr="00121C51">
        <w:t xml:space="preserve"> + </w:t>
      </w:r>
      <w:r w:rsidRPr="00121C51">
        <w:t>用户所在地</w:t>
      </w:r>
      <w:r w:rsidRPr="00121C51">
        <w:t xml:space="preserve"> from </w:t>
      </w:r>
      <w:r w:rsidRPr="00121C51">
        <w:t>订单</w:t>
      </w:r>
    </w:p>
    <w:p w14:paraId="7E28A4F0" w14:textId="77777777" w:rsidR="00121C51" w:rsidRPr="00121C51" w:rsidRDefault="00121C51" w:rsidP="00121C51">
      <w:pPr>
        <w:spacing w:line="360" w:lineRule="auto"/>
      </w:pPr>
      <w:r w:rsidRPr="00121C51">
        <w:t>Group by</w:t>
      </w:r>
      <w:r w:rsidRPr="00121C51">
        <w:t>书册唯一标识，用户所在地</w:t>
      </w:r>
    </w:p>
    <w:p w14:paraId="784C7CED" w14:textId="77777777" w:rsidR="00121C51" w:rsidRPr="00121C51" w:rsidRDefault="00121C51" w:rsidP="00121C51">
      <w:pPr>
        <w:spacing w:line="360" w:lineRule="auto"/>
      </w:pPr>
      <w:r w:rsidRPr="00121C51">
        <w:t xml:space="preserve">Write to </w:t>
      </w:r>
      <w:r w:rsidRPr="00121C51">
        <w:t>销量</w:t>
      </w:r>
    </w:p>
    <w:p w14:paraId="2961861D" w14:textId="77777777" w:rsidR="00121C51" w:rsidRPr="00121C51" w:rsidRDefault="00121C51" w:rsidP="00121C51">
      <w:pPr>
        <w:spacing w:line="360" w:lineRule="auto"/>
      </w:pPr>
      <w:r w:rsidRPr="00121C51">
        <w:t xml:space="preserve"> </w:t>
      </w:r>
    </w:p>
    <w:p w14:paraId="1D62BD4F" w14:textId="77777777" w:rsidR="00121C51" w:rsidRPr="00121C51" w:rsidRDefault="00121C51" w:rsidP="00121C51">
      <w:pPr>
        <w:spacing w:line="360" w:lineRule="auto"/>
      </w:pPr>
      <w:r w:rsidRPr="00121C51">
        <w:t>E 5.2.2</w:t>
      </w:r>
    </w:p>
    <w:p w14:paraId="70055112" w14:textId="77777777" w:rsidR="00121C51" w:rsidRPr="00121C51" w:rsidRDefault="00121C51" w:rsidP="00121C51">
      <w:pPr>
        <w:spacing w:line="360" w:lineRule="auto"/>
      </w:pPr>
      <w:r w:rsidRPr="00121C51">
        <w:t>Get</w:t>
      </w:r>
      <w:r w:rsidRPr="00121C51">
        <w:t>书册唯一标识</w:t>
      </w:r>
      <w:r w:rsidRPr="00121C51">
        <w:t>+</w:t>
      </w:r>
      <w:r w:rsidRPr="00121C51">
        <w:t>购买量</w:t>
      </w:r>
      <w:r w:rsidRPr="00121C51">
        <w:t>+</w:t>
      </w:r>
      <w:r w:rsidRPr="00121C51">
        <w:t>销往地</w:t>
      </w:r>
      <w:r w:rsidRPr="00121C51">
        <w:t xml:space="preserve"> from</w:t>
      </w:r>
      <w:r w:rsidRPr="00121C51">
        <w:t>销量</w:t>
      </w:r>
    </w:p>
    <w:p w14:paraId="1704036C" w14:textId="77777777" w:rsidR="00121C51" w:rsidRPr="00121C51" w:rsidRDefault="00121C51" w:rsidP="00121C51">
      <w:pPr>
        <w:spacing w:line="360" w:lineRule="auto"/>
      </w:pPr>
      <w:r w:rsidRPr="00121C51">
        <w:t>Get</w:t>
      </w:r>
      <w:r w:rsidRPr="00121C51">
        <w:t>仓库唯一标识</w:t>
      </w:r>
      <w:r w:rsidRPr="00121C51">
        <w:t>+</w:t>
      </w:r>
      <w:r w:rsidRPr="00121C51">
        <w:t>所存书册唯一标识</w:t>
      </w:r>
      <w:r w:rsidRPr="00121C51">
        <w:t>+</w:t>
      </w:r>
      <w:r w:rsidRPr="00121C51">
        <w:t>数量</w:t>
      </w:r>
      <w:r w:rsidRPr="00121C51">
        <w:t xml:space="preserve"> from</w:t>
      </w:r>
      <w:r w:rsidRPr="00121C51">
        <w:t>实际库存</w:t>
      </w:r>
      <w:r w:rsidRPr="00121C51">
        <w:t xml:space="preserve"> and </w:t>
      </w:r>
      <w:r w:rsidRPr="00121C51">
        <w:t>失败的调货请求</w:t>
      </w:r>
    </w:p>
    <w:p w14:paraId="1003FEA9" w14:textId="77777777" w:rsidR="00121C51" w:rsidRPr="00121C51" w:rsidRDefault="00121C51" w:rsidP="00121C51">
      <w:pPr>
        <w:spacing w:line="360" w:lineRule="auto"/>
      </w:pPr>
      <w:r w:rsidRPr="00121C51">
        <w:t xml:space="preserve">Group by </w:t>
      </w:r>
      <w:r w:rsidRPr="00121C51">
        <w:t>仓库标识</w:t>
      </w:r>
    </w:p>
    <w:p w14:paraId="044D4442" w14:textId="77777777" w:rsidR="00121C51" w:rsidRPr="00121C51" w:rsidRDefault="00121C51" w:rsidP="00121C51">
      <w:pPr>
        <w:spacing w:line="360" w:lineRule="auto"/>
      </w:pPr>
      <w:r w:rsidRPr="00121C51">
        <w:t>For Stoid in storage list</w:t>
      </w:r>
      <w:r w:rsidRPr="00121C51">
        <w:t>：</w:t>
      </w:r>
    </w:p>
    <w:p w14:paraId="2340478F" w14:textId="77777777" w:rsidR="00121C51" w:rsidRPr="00121C51" w:rsidRDefault="00121C51" w:rsidP="00121C51">
      <w:pPr>
        <w:spacing w:line="360" w:lineRule="auto"/>
      </w:pPr>
      <w:r w:rsidRPr="00121C51">
        <w:t>For Bookid in Stoid.book list</w:t>
      </w:r>
      <w:r w:rsidRPr="00121C51">
        <w:t>：</w:t>
      </w:r>
    </w:p>
    <w:p w14:paraId="7405F989" w14:textId="77777777" w:rsidR="00121C51" w:rsidRPr="00121C51" w:rsidRDefault="00121C51" w:rsidP="00121C51">
      <w:pPr>
        <w:spacing w:line="360" w:lineRule="auto"/>
      </w:pPr>
      <w:r w:rsidRPr="00121C51">
        <w:lastRenderedPageBreak/>
        <w:t xml:space="preserve">     </w:t>
      </w:r>
      <w:r w:rsidRPr="00121C51">
        <w:tab/>
        <w:t xml:space="preserve">If Bookid.num &lt;&lt; book. </w:t>
      </w:r>
      <w:r w:rsidRPr="00121C51">
        <w:t>购买量</w:t>
      </w:r>
      <w:r w:rsidRPr="00121C51">
        <w:t xml:space="preserve">  </w:t>
      </w:r>
      <w:r w:rsidRPr="00121C51">
        <w:tab/>
        <w:t>bookin.</w:t>
      </w:r>
      <w:proofErr w:type="gramStart"/>
      <w:r w:rsidRPr="00121C51">
        <w:t>append(</w:t>
      </w:r>
      <w:proofErr w:type="gramEnd"/>
      <w:r w:rsidRPr="00121C51">
        <w:t>(Stoid,Bookid))</w:t>
      </w:r>
    </w:p>
    <w:p w14:paraId="2442ECA4" w14:textId="77777777" w:rsidR="00121C51" w:rsidRPr="00121C51" w:rsidRDefault="00121C51" w:rsidP="00121C51">
      <w:pPr>
        <w:spacing w:line="360" w:lineRule="auto"/>
      </w:pPr>
      <w:r w:rsidRPr="00121C51">
        <w:t xml:space="preserve">     </w:t>
      </w:r>
      <w:r w:rsidRPr="00121C51">
        <w:tab/>
        <w:t xml:space="preserve">If Bookid.num &gt;&gt; book. </w:t>
      </w:r>
      <w:r w:rsidRPr="00121C51">
        <w:t>购买量</w:t>
      </w:r>
      <w:r w:rsidRPr="00121C51">
        <w:t xml:space="preserve">  </w:t>
      </w:r>
      <w:r w:rsidRPr="00121C51">
        <w:tab/>
        <w:t>bookout.</w:t>
      </w:r>
      <w:proofErr w:type="gramStart"/>
      <w:r w:rsidRPr="00121C51">
        <w:t>append(</w:t>
      </w:r>
      <w:proofErr w:type="gramEnd"/>
      <w:r w:rsidRPr="00121C51">
        <w:t>(Stoid,Bookid))</w:t>
      </w:r>
    </w:p>
    <w:p w14:paraId="367D0A66" w14:textId="77777777" w:rsidR="00121C51" w:rsidRPr="00121C51" w:rsidRDefault="00121C51" w:rsidP="00121C51">
      <w:pPr>
        <w:spacing w:line="360" w:lineRule="auto"/>
      </w:pPr>
      <w:r w:rsidRPr="00121C51">
        <w:t xml:space="preserve">Write </w:t>
      </w:r>
      <w:r w:rsidRPr="00121C51">
        <w:t>进货列表</w:t>
      </w:r>
      <w:r w:rsidRPr="00121C51">
        <w:t>To</w:t>
      </w:r>
      <w:r w:rsidRPr="00121C51">
        <w:t>进货单</w:t>
      </w:r>
    </w:p>
    <w:p w14:paraId="7604B515" w14:textId="77777777" w:rsidR="00121C51" w:rsidRPr="00121C51" w:rsidRDefault="00121C51" w:rsidP="00121C51">
      <w:pPr>
        <w:spacing w:line="360" w:lineRule="auto"/>
      </w:pPr>
      <w:r w:rsidRPr="00121C51">
        <w:t xml:space="preserve">Write </w:t>
      </w:r>
      <w:r w:rsidRPr="00121C51">
        <w:t>调货列表</w:t>
      </w:r>
      <w:r w:rsidRPr="00121C51">
        <w:t>To</w:t>
      </w:r>
      <w:r w:rsidRPr="00121C51">
        <w:t>调货单</w:t>
      </w:r>
    </w:p>
    <w:p w14:paraId="2DA3D227" w14:textId="77777777" w:rsidR="00121C51" w:rsidRPr="00121C51" w:rsidRDefault="00121C51" w:rsidP="00121C51">
      <w:pPr>
        <w:spacing w:line="360" w:lineRule="auto"/>
      </w:pPr>
      <w:r w:rsidRPr="00121C51">
        <w:t xml:space="preserve"> </w:t>
      </w:r>
    </w:p>
    <w:p w14:paraId="00C1EED3" w14:textId="77777777" w:rsidR="00121C51" w:rsidRPr="00121C51" w:rsidRDefault="00121C51" w:rsidP="00121C51">
      <w:pPr>
        <w:spacing w:line="360" w:lineRule="auto"/>
      </w:pPr>
      <w:r w:rsidRPr="00121C51">
        <w:t>E 5.2.3</w:t>
      </w:r>
    </w:p>
    <w:p w14:paraId="2AF3C129" w14:textId="77777777" w:rsidR="00121C51" w:rsidRPr="00121C51" w:rsidRDefault="00121C51" w:rsidP="00121C51">
      <w:pPr>
        <w:spacing w:line="360" w:lineRule="auto"/>
      </w:pPr>
      <w:r w:rsidRPr="00121C51">
        <w:t xml:space="preserve">Get from </w:t>
      </w:r>
      <w:r w:rsidRPr="00121C51">
        <w:t>调货进货状态</w:t>
      </w:r>
      <w:r w:rsidRPr="00121C51">
        <w:t xml:space="preserve"> as [Orderid][status]</w:t>
      </w:r>
    </w:p>
    <w:p w14:paraId="644617B0" w14:textId="77777777" w:rsidR="00121C51" w:rsidRPr="00121C51" w:rsidRDefault="00121C51" w:rsidP="00121C51">
      <w:pPr>
        <w:spacing w:line="360" w:lineRule="auto"/>
      </w:pPr>
      <w:r w:rsidRPr="00121C51">
        <w:t>If status is success:</w:t>
      </w:r>
    </w:p>
    <w:p w14:paraId="70079F74" w14:textId="77777777" w:rsidR="00121C51" w:rsidRPr="00121C51" w:rsidRDefault="00121C51" w:rsidP="00121C51">
      <w:pPr>
        <w:spacing w:line="360" w:lineRule="auto"/>
      </w:pPr>
      <w:r w:rsidRPr="00121C51">
        <w:t xml:space="preserve">Write to </w:t>
      </w:r>
      <w:r w:rsidRPr="00121C51">
        <w:t>调货成功信息</w:t>
      </w:r>
    </w:p>
    <w:p w14:paraId="6F7D057F" w14:textId="77777777" w:rsidR="00121C51" w:rsidRPr="00121C51" w:rsidRDefault="00121C51" w:rsidP="00121C51">
      <w:pPr>
        <w:spacing w:line="360" w:lineRule="auto"/>
      </w:pPr>
      <w:r w:rsidRPr="00121C51">
        <w:t xml:space="preserve">Else:               </w:t>
      </w:r>
      <w:r w:rsidRPr="00121C51">
        <w:tab/>
      </w:r>
    </w:p>
    <w:p w14:paraId="2A48C9C1" w14:textId="77777777" w:rsidR="00121C51" w:rsidRPr="00121C51" w:rsidRDefault="00121C51" w:rsidP="00121C51">
      <w:pPr>
        <w:spacing w:line="360" w:lineRule="auto"/>
      </w:pPr>
      <w:r w:rsidRPr="00121C51">
        <w:t xml:space="preserve">Write Orderid To </w:t>
      </w:r>
      <w:r w:rsidRPr="00121C51">
        <w:t>调货进货失败信息</w:t>
      </w:r>
    </w:p>
    <w:p w14:paraId="4570CB41" w14:textId="77777777" w:rsidR="00121C51" w:rsidRPr="00121C51" w:rsidRDefault="00121C51" w:rsidP="00121C51">
      <w:pPr>
        <w:spacing w:line="360" w:lineRule="auto"/>
      </w:pPr>
      <w:r w:rsidRPr="00121C51">
        <w:t xml:space="preserve"> </w:t>
      </w:r>
    </w:p>
    <w:p w14:paraId="133243CC" w14:textId="77777777" w:rsidR="00121C51" w:rsidRPr="00121C51" w:rsidRDefault="00121C51" w:rsidP="00121C51">
      <w:pPr>
        <w:spacing w:line="360" w:lineRule="auto"/>
      </w:pPr>
      <w:r w:rsidRPr="00121C51">
        <w:t>E 5.2.4</w:t>
      </w:r>
    </w:p>
    <w:p w14:paraId="0A5FB205" w14:textId="77777777" w:rsidR="00121C51" w:rsidRPr="00121C51" w:rsidRDefault="00121C51" w:rsidP="00121C51">
      <w:pPr>
        <w:spacing w:line="360" w:lineRule="auto"/>
      </w:pPr>
      <w:r w:rsidRPr="00121C51">
        <w:t xml:space="preserve">Get from </w:t>
      </w:r>
      <w:r w:rsidRPr="00121C51">
        <w:t>调货进货成功</w:t>
      </w:r>
      <w:r w:rsidRPr="00121C51">
        <w:t xml:space="preserve"> as [Orderid]</w:t>
      </w:r>
    </w:p>
    <w:p w14:paraId="143D132E" w14:textId="77777777" w:rsidR="00121C51" w:rsidRPr="00121C51" w:rsidRDefault="00121C51" w:rsidP="00121C51">
      <w:pPr>
        <w:spacing w:line="360" w:lineRule="auto"/>
      </w:pPr>
      <w:r w:rsidRPr="00121C51">
        <w:t xml:space="preserve">Select * from </w:t>
      </w:r>
      <w:r w:rsidRPr="00121C51">
        <w:t>进货单</w:t>
      </w:r>
      <w:r w:rsidRPr="00121C51">
        <w:t xml:space="preserve"> as record</w:t>
      </w:r>
    </w:p>
    <w:p w14:paraId="06158961" w14:textId="77777777" w:rsidR="00121C51" w:rsidRPr="00121C51" w:rsidRDefault="00121C51" w:rsidP="00121C51">
      <w:pPr>
        <w:spacing w:line="360" w:lineRule="auto"/>
      </w:pPr>
      <w:r w:rsidRPr="00121C51">
        <w:t xml:space="preserve">     </w:t>
      </w:r>
      <w:r w:rsidRPr="00121C51">
        <w:tab/>
        <w:t>Where id in [Orderid]</w:t>
      </w:r>
    </w:p>
    <w:p w14:paraId="03441486" w14:textId="77777777" w:rsidR="00121C51" w:rsidRPr="00121C51" w:rsidRDefault="00121C51" w:rsidP="00121C51">
      <w:pPr>
        <w:spacing w:line="360" w:lineRule="auto"/>
      </w:pPr>
      <w:r w:rsidRPr="00121C51">
        <w:t xml:space="preserve">Update status = </w:t>
      </w:r>
      <w:r w:rsidRPr="00121C51">
        <w:t>成功</w:t>
      </w:r>
      <w:r w:rsidRPr="00121C51">
        <w:t xml:space="preserve"> to</w:t>
      </w:r>
      <w:r w:rsidRPr="00121C51">
        <w:t>库存</w:t>
      </w:r>
    </w:p>
    <w:p w14:paraId="65D41AB1" w14:textId="77777777" w:rsidR="00121C51" w:rsidRPr="00121C51" w:rsidRDefault="00121C51" w:rsidP="00121C51">
      <w:pPr>
        <w:spacing w:line="360" w:lineRule="auto"/>
      </w:pPr>
      <w:r w:rsidRPr="00121C51">
        <w:t>Where id in record</w:t>
      </w:r>
    </w:p>
    <w:p w14:paraId="1510D31F" w14:textId="77777777" w:rsidR="00121C51" w:rsidRPr="00121C51" w:rsidRDefault="00121C51" w:rsidP="00121C51">
      <w:pPr>
        <w:spacing w:line="360" w:lineRule="auto"/>
      </w:pPr>
      <w:r w:rsidRPr="00121C51">
        <w:t xml:space="preserve">Update </w:t>
      </w:r>
      <w:r w:rsidRPr="00121C51">
        <w:t>存书量</w:t>
      </w:r>
      <w:r w:rsidRPr="00121C51">
        <w:t>=</w:t>
      </w:r>
      <w:r w:rsidRPr="00121C51">
        <w:t>存书量</w:t>
      </w:r>
      <w:r w:rsidRPr="00121C51">
        <w:t>+</w:t>
      </w:r>
      <w:r w:rsidRPr="00121C51">
        <w:t>进货量</w:t>
      </w:r>
      <w:r w:rsidRPr="00121C51">
        <w:t xml:space="preserve"> to </w:t>
      </w:r>
      <w:r w:rsidRPr="00121C51">
        <w:t>书库</w:t>
      </w:r>
    </w:p>
    <w:p w14:paraId="417FF612" w14:textId="77777777" w:rsidR="00121C51" w:rsidRPr="00121C51" w:rsidRDefault="00121C51" w:rsidP="00121C51">
      <w:pPr>
        <w:spacing w:line="360" w:lineRule="auto"/>
      </w:pPr>
      <w:r w:rsidRPr="00121C51">
        <w:t xml:space="preserve">     </w:t>
      </w:r>
      <w:r w:rsidRPr="00121C51">
        <w:tab/>
        <w:t>Where record.</w:t>
      </w:r>
      <w:r w:rsidRPr="00121C51">
        <w:t>类型</w:t>
      </w:r>
      <w:r w:rsidRPr="00121C51">
        <w:t xml:space="preserve"> is </w:t>
      </w:r>
      <w:r w:rsidRPr="00121C51">
        <w:t>进货</w:t>
      </w:r>
    </w:p>
    <w:p w14:paraId="650FF803" w14:textId="77777777" w:rsidR="00121C51" w:rsidRPr="00121C51" w:rsidRDefault="00121C51" w:rsidP="00121C51">
      <w:pPr>
        <w:spacing w:line="360" w:lineRule="auto"/>
      </w:pPr>
      <w:r w:rsidRPr="00121C51">
        <w:t xml:space="preserve"> </w:t>
      </w:r>
    </w:p>
    <w:p w14:paraId="30AA8560" w14:textId="77777777" w:rsidR="00121C51" w:rsidRPr="00121C51" w:rsidRDefault="00121C51" w:rsidP="00121C51">
      <w:pPr>
        <w:spacing w:line="360" w:lineRule="auto"/>
      </w:pPr>
      <w:r w:rsidRPr="00121C51">
        <w:t>E 5.3.1</w:t>
      </w:r>
    </w:p>
    <w:p w14:paraId="18CB7823" w14:textId="77777777" w:rsidR="00121C51" w:rsidRPr="00121C51" w:rsidRDefault="00121C51" w:rsidP="00121C51">
      <w:pPr>
        <w:spacing w:line="360" w:lineRule="auto"/>
      </w:pPr>
      <w:r w:rsidRPr="00121C51">
        <w:t>Merge</w:t>
      </w:r>
    </w:p>
    <w:p w14:paraId="50CC9C66" w14:textId="77777777" w:rsidR="00121C51" w:rsidRPr="00121C51" w:rsidRDefault="00121C51" w:rsidP="00121C51">
      <w:pPr>
        <w:spacing w:line="360" w:lineRule="auto"/>
      </w:pPr>
      <w:r w:rsidRPr="00121C51">
        <w:t xml:space="preserve">Get </w:t>
      </w:r>
      <w:r w:rsidRPr="00121C51">
        <w:t>订单号</w:t>
      </w:r>
      <w:r w:rsidRPr="00121C51">
        <w:t xml:space="preserve"> + </w:t>
      </w:r>
      <w:r w:rsidRPr="00121C51">
        <w:t>用户个人信息</w:t>
      </w:r>
      <w:r w:rsidRPr="00121C51">
        <w:t xml:space="preserve"> + </w:t>
      </w:r>
      <w:r w:rsidRPr="00121C51">
        <w:t>配送地址</w:t>
      </w:r>
      <w:r w:rsidRPr="00121C51">
        <w:t xml:space="preserve"> from </w:t>
      </w:r>
      <w:r w:rsidRPr="00121C51">
        <w:t>订单</w:t>
      </w:r>
    </w:p>
    <w:p w14:paraId="5498CC0C" w14:textId="77777777" w:rsidR="00121C51" w:rsidRPr="00121C51" w:rsidRDefault="00121C51" w:rsidP="00121C51">
      <w:pPr>
        <w:spacing w:line="360" w:lineRule="auto"/>
      </w:pPr>
      <w:r w:rsidRPr="00121C51">
        <w:t xml:space="preserve">If status = </w:t>
      </w:r>
      <w:r w:rsidRPr="00121C51">
        <w:t>代配送</w:t>
      </w:r>
      <w:r w:rsidRPr="00121C51">
        <w:t xml:space="preserve">  or  </w:t>
      </w:r>
      <w:r w:rsidRPr="00121C51">
        <w:t>订单号</w:t>
      </w:r>
      <w:r w:rsidRPr="00121C51">
        <w:t xml:space="preserve"> in </w:t>
      </w:r>
      <w:r w:rsidRPr="00121C51">
        <w:t>再次配送单号</w:t>
      </w:r>
    </w:p>
    <w:p w14:paraId="04D8BDC8" w14:textId="77777777" w:rsidR="00121C51" w:rsidRPr="00121C51" w:rsidRDefault="00121C51" w:rsidP="00121C51">
      <w:pPr>
        <w:spacing w:line="360" w:lineRule="auto"/>
      </w:pPr>
      <w:r w:rsidRPr="00121C51">
        <w:t xml:space="preserve">Group by </w:t>
      </w:r>
      <w:r w:rsidRPr="00121C51">
        <w:t>配送地址</w:t>
      </w:r>
    </w:p>
    <w:p w14:paraId="09F557D5" w14:textId="77777777" w:rsidR="00121C51" w:rsidRPr="00121C51" w:rsidRDefault="00121C51" w:rsidP="00121C51">
      <w:pPr>
        <w:spacing w:line="360" w:lineRule="auto"/>
      </w:pPr>
      <w:r w:rsidRPr="00121C51">
        <w:t xml:space="preserve">Order by </w:t>
      </w:r>
      <w:r w:rsidRPr="00121C51">
        <w:t>配送地址</w:t>
      </w:r>
    </w:p>
    <w:p w14:paraId="2437465F" w14:textId="77777777" w:rsidR="00121C51" w:rsidRPr="00121C51" w:rsidRDefault="00121C51" w:rsidP="00121C51">
      <w:pPr>
        <w:spacing w:line="360" w:lineRule="auto"/>
      </w:pPr>
      <w:r w:rsidRPr="00121C51">
        <w:t xml:space="preserve">Write To </w:t>
      </w:r>
      <w:r w:rsidRPr="00121C51">
        <w:t>整理后的订单信息</w:t>
      </w:r>
    </w:p>
    <w:p w14:paraId="779362A1" w14:textId="77777777" w:rsidR="00121C51" w:rsidRPr="00121C51" w:rsidRDefault="00121C51" w:rsidP="00121C51">
      <w:pPr>
        <w:spacing w:line="360" w:lineRule="auto"/>
      </w:pPr>
      <w:r w:rsidRPr="00121C51">
        <w:t xml:space="preserve"> </w:t>
      </w:r>
    </w:p>
    <w:p w14:paraId="6C3BBC90" w14:textId="77777777" w:rsidR="00121C51" w:rsidRPr="00121C51" w:rsidRDefault="00121C51" w:rsidP="00121C51">
      <w:pPr>
        <w:spacing w:line="360" w:lineRule="auto"/>
      </w:pPr>
      <w:r w:rsidRPr="00121C51">
        <w:t>E 5.3.2</w:t>
      </w:r>
    </w:p>
    <w:p w14:paraId="4ABDC6BD" w14:textId="77777777" w:rsidR="00121C51" w:rsidRPr="00121C51" w:rsidRDefault="00121C51" w:rsidP="00121C51">
      <w:pPr>
        <w:spacing w:line="360" w:lineRule="auto"/>
      </w:pPr>
      <w:r w:rsidRPr="00121C51">
        <w:lastRenderedPageBreak/>
        <w:t xml:space="preserve">Get from </w:t>
      </w:r>
      <w:r w:rsidRPr="00121C51">
        <w:t>整理后的订单信息</w:t>
      </w:r>
      <w:r w:rsidRPr="00121C51">
        <w:t xml:space="preserve"> as orderList (</w:t>
      </w:r>
      <w:r w:rsidRPr="00121C51">
        <w:t>订单号</w:t>
      </w:r>
      <w:r w:rsidRPr="00121C51">
        <w:t xml:space="preserve"> + </w:t>
      </w:r>
      <w:r w:rsidRPr="00121C51">
        <w:t>用户个人信息</w:t>
      </w:r>
      <w:r w:rsidRPr="00121C51">
        <w:t xml:space="preserve"> + </w:t>
      </w:r>
      <w:r w:rsidRPr="00121C51">
        <w:t>配送地址</w:t>
      </w:r>
      <w:r w:rsidRPr="00121C51">
        <w:t>)</w:t>
      </w:r>
    </w:p>
    <w:p w14:paraId="6D7E262F" w14:textId="77777777" w:rsidR="00121C51" w:rsidRPr="00121C51" w:rsidRDefault="00121C51" w:rsidP="00121C51">
      <w:pPr>
        <w:spacing w:line="360" w:lineRule="auto"/>
      </w:pPr>
      <w:r w:rsidRPr="00121C51">
        <w:t xml:space="preserve">Write orderList to </w:t>
      </w:r>
      <w:r w:rsidRPr="00121C51">
        <w:t>配送单</w:t>
      </w:r>
    </w:p>
    <w:p w14:paraId="1B8BDE00" w14:textId="77777777" w:rsidR="00121C51" w:rsidRPr="00121C51" w:rsidRDefault="00121C51" w:rsidP="00121C51">
      <w:pPr>
        <w:spacing w:line="360" w:lineRule="auto"/>
      </w:pPr>
      <w:r w:rsidRPr="00121C51">
        <w:t xml:space="preserve">Write orderlist | </w:t>
      </w:r>
      <w:r w:rsidRPr="00121C51">
        <w:t>订单号</w:t>
      </w:r>
      <w:r w:rsidRPr="00121C51">
        <w:t xml:space="preserve"> + (status=</w:t>
      </w:r>
      <w:r w:rsidRPr="00121C51">
        <w:t>正在配送</w:t>
      </w:r>
      <w:r w:rsidRPr="00121C51">
        <w:t xml:space="preserve">) to </w:t>
      </w:r>
      <w:r w:rsidRPr="00121C51">
        <w:t>正在配送单号</w:t>
      </w:r>
    </w:p>
    <w:p w14:paraId="5FD06277" w14:textId="77777777" w:rsidR="00121C51" w:rsidRPr="00121C51" w:rsidRDefault="00121C51" w:rsidP="00121C51">
      <w:pPr>
        <w:spacing w:line="360" w:lineRule="auto"/>
      </w:pPr>
      <w:r w:rsidRPr="00121C51">
        <w:t xml:space="preserve"> </w:t>
      </w:r>
    </w:p>
    <w:p w14:paraId="585E5F79" w14:textId="77777777" w:rsidR="00121C51" w:rsidRPr="00121C51" w:rsidRDefault="00121C51" w:rsidP="00121C51">
      <w:pPr>
        <w:spacing w:line="360" w:lineRule="auto"/>
      </w:pPr>
      <w:r w:rsidRPr="00121C51">
        <w:t>E 5.3.3</w:t>
      </w:r>
    </w:p>
    <w:p w14:paraId="3781828B" w14:textId="77777777" w:rsidR="00121C51" w:rsidRPr="00121C51" w:rsidRDefault="00121C51" w:rsidP="00121C51">
      <w:pPr>
        <w:spacing w:line="360" w:lineRule="auto"/>
      </w:pPr>
      <w:r w:rsidRPr="00121C51">
        <w:t xml:space="preserve">Get * from </w:t>
      </w:r>
      <w:r w:rsidRPr="00121C51">
        <w:t>用户确认信息或配送失败</w:t>
      </w:r>
      <w:r w:rsidRPr="00121C51">
        <w:t xml:space="preserve"> as successList and failList</w:t>
      </w:r>
    </w:p>
    <w:p w14:paraId="7E79E350" w14:textId="77777777" w:rsidR="00121C51" w:rsidRPr="00121C51" w:rsidRDefault="00121C51" w:rsidP="00121C51">
      <w:pPr>
        <w:spacing w:line="360" w:lineRule="auto"/>
      </w:pPr>
      <w:r w:rsidRPr="00121C51">
        <w:t xml:space="preserve">Write failList to </w:t>
      </w:r>
      <w:r w:rsidRPr="00121C51">
        <w:t>配送失败单号</w:t>
      </w:r>
    </w:p>
    <w:p w14:paraId="25126595" w14:textId="77777777" w:rsidR="00121C51" w:rsidRPr="00121C51" w:rsidRDefault="00121C51" w:rsidP="00121C51">
      <w:pPr>
        <w:spacing w:line="360" w:lineRule="auto"/>
      </w:pPr>
      <w:r w:rsidRPr="00121C51">
        <w:t xml:space="preserve">Write successList to </w:t>
      </w:r>
      <w:r w:rsidRPr="00121C51">
        <w:t>成功配送单号</w:t>
      </w:r>
    </w:p>
    <w:p w14:paraId="4DCFBFCC" w14:textId="77777777" w:rsidR="00121C51" w:rsidRPr="00121C51" w:rsidRDefault="00121C51" w:rsidP="00121C51">
      <w:pPr>
        <w:spacing w:line="360" w:lineRule="auto"/>
      </w:pPr>
      <w:r w:rsidRPr="00121C51">
        <w:t xml:space="preserve"> </w:t>
      </w:r>
    </w:p>
    <w:p w14:paraId="35FDD791" w14:textId="77777777" w:rsidR="00121C51" w:rsidRPr="00121C51" w:rsidRDefault="00121C51" w:rsidP="00121C51">
      <w:pPr>
        <w:spacing w:line="360" w:lineRule="auto"/>
      </w:pPr>
      <w:r w:rsidRPr="00121C51">
        <w:t>E 5.3.4</w:t>
      </w:r>
    </w:p>
    <w:p w14:paraId="6643A313" w14:textId="77777777" w:rsidR="00121C51" w:rsidRPr="00121C51" w:rsidRDefault="00121C51" w:rsidP="00121C51">
      <w:pPr>
        <w:spacing w:line="360" w:lineRule="auto"/>
      </w:pPr>
      <w:r w:rsidRPr="00121C51">
        <w:t xml:space="preserve">Get *from </w:t>
      </w:r>
      <w:r w:rsidRPr="00121C51">
        <w:t>多次配送失败的单号</w:t>
      </w:r>
      <w:r w:rsidRPr="00121C51">
        <w:t xml:space="preserve"> as orderList</w:t>
      </w:r>
    </w:p>
    <w:p w14:paraId="4BD40218" w14:textId="77777777" w:rsidR="00121C51" w:rsidRPr="00121C51" w:rsidRDefault="00121C51" w:rsidP="00121C51">
      <w:pPr>
        <w:spacing w:line="360" w:lineRule="auto"/>
      </w:pPr>
      <w:r w:rsidRPr="00121C51">
        <w:t>if time.now - retrieve_time(</w:t>
      </w:r>
      <w:r w:rsidRPr="00121C51">
        <w:t>订单号</w:t>
      </w:r>
      <w:r w:rsidRPr="00121C51">
        <w:t>) &gt; 2week:</w:t>
      </w:r>
    </w:p>
    <w:p w14:paraId="1F6125AB" w14:textId="77777777" w:rsidR="00121C51" w:rsidRPr="00121C51" w:rsidRDefault="00121C51" w:rsidP="00121C51">
      <w:pPr>
        <w:spacing w:line="360" w:lineRule="auto"/>
      </w:pPr>
      <w:r w:rsidRPr="00121C51">
        <w:t xml:space="preserve">     </w:t>
      </w:r>
      <w:r w:rsidRPr="00121C51">
        <w:tab/>
        <w:t xml:space="preserve">update orderlist to </w:t>
      </w:r>
      <w:r w:rsidRPr="00121C51">
        <w:t>订单</w:t>
      </w:r>
      <w:r w:rsidRPr="00121C51">
        <w:t xml:space="preserve"> status = </w:t>
      </w:r>
      <w:r w:rsidRPr="00121C51">
        <w:t>无法配送</w:t>
      </w:r>
    </w:p>
    <w:p w14:paraId="6CEEC784" w14:textId="77777777" w:rsidR="00121C51" w:rsidRPr="00121C51" w:rsidRDefault="00121C51" w:rsidP="00121C51">
      <w:pPr>
        <w:spacing w:line="360" w:lineRule="auto"/>
      </w:pPr>
      <w:r w:rsidRPr="00121C51">
        <w:t>else</w:t>
      </w:r>
      <w:r w:rsidRPr="00121C51">
        <w:t>：</w:t>
      </w:r>
    </w:p>
    <w:p w14:paraId="1F690E36" w14:textId="77777777" w:rsidR="00121C51" w:rsidRPr="00121C51" w:rsidRDefault="00121C51" w:rsidP="00121C51">
      <w:pPr>
        <w:spacing w:line="360" w:lineRule="auto"/>
      </w:pPr>
      <w:r w:rsidRPr="00121C51">
        <w:t xml:space="preserve">     </w:t>
      </w:r>
      <w:r w:rsidRPr="00121C51">
        <w:tab/>
        <w:t xml:space="preserve">write orderlist to </w:t>
      </w:r>
      <w:r w:rsidRPr="00121C51">
        <w:t>再次配送单号</w:t>
      </w:r>
    </w:p>
    <w:p w14:paraId="1C52FFD1" w14:textId="77777777" w:rsidR="00121C51" w:rsidRPr="00121C51" w:rsidRDefault="00121C51" w:rsidP="00121C51">
      <w:pPr>
        <w:spacing w:line="360" w:lineRule="auto"/>
      </w:pPr>
      <w:r w:rsidRPr="00121C51">
        <w:t xml:space="preserve"> </w:t>
      </w:r>
    </w:p>
    <w:p w14:paraId="372CB25E" w14:textId="77777777" w:rsidR="00121C51" w:rsidRPr="00121C51" w:rsidRDefault="00121C51" w:rsidP="00121C51">
      <w:pPr>
        <w:spacing w:line="360" w:lineRule="auto"/>
      </w:pPr>
      <w:r w:rsidRPr="00121C51">
        <w:t>E 5.3.5</w:t>
      </w:r>
    </w:p>
    <w:p w14:paraId="48C397E4" w14:textId="77777777" w:rsidR="00121C51" w:rsidRPr="00121C51" w:rsidRDefault="00121C51" w:rsidP="00121C51">
      <w:pPr>
        <w:spacing w:line="360" w:lineRule="auto"/>
      </w:pPr>
      <w:r w:rsidRPr="00121C51">
        <w:t xml:space="preserve">Get * from </w:t>
      </w:r>
      <w:r w:rsidRPr="00121C51">
        <w:t>正在配送单号</w:t>
      </w:r>
    </w:p>
    <w:p w14:paraId="12A6D435" w14:textId="77777777" w:rsidR="00121C51" w:rsidRPr="00121C51" w:rsidRDefault="00121C51" w:rsidP="00121C51">
      <w:pPr>
        <w:spacing w:line="360" w:lineRule="auto"/>
      </w:pPr>
      <w:r w:rsidRPr="00121C51">
        <w:t xml:space="preserve">Update </w:t>
      </w:r>
      <w:r w:rsidRPr="00121C51">
        <w:t>订单</w:t>
      </w:r>
      <w:r w:rsidRPr="00121C51">
        <w:t xml:space="preserve"> status = </w:t>
      </w:r>
      <w:r w:rsidRPr="00121C51">
        <w:t>正在配送</w:t>
      </w:r>
    </w:p>
    <w:p w14:paraId="2527A895" w14:textId="77777777" w:rsidR="00121C51" w:rsidRPr="00121C51" w:rsidRDefault="00121C51" w:rsidP="00121C51">
      <w:pPr>
        <w:spacing w:line="360" w:lineRule="auto"/>
      </w:pPr>
      <w:r w:rsidRPr="00121C51">
        <w:t xml:space="preserve">Get * from </w:t>
      </w:r>
      <w:r w:rsidRPr="00121C51">
        <w:t>成功配送单号</w:t>
      </w:r>
    </w:p>
    <w:p w14:paraId="7D7B1FDC" w14:textId="77777777" w:rsidR="00121C51" w:rsidRPr="00121C51" w:rsidRDefault="00121C51" w:rsidP="00121C51">
      <w:pPr>
        <w:spacing w:line="360" w:lineRule="auto"/>
      </w:pPr>
      <w:r w:rsidRPr="00121C51">
        <w:t xml:space="preserve">Update </w:t>
      </w:r>
      <w:r w:rsidRPr="00121C51">
        <w:t>订单</w:t>
      </w:r>
      <w:r w:rsidRPr="00121C51">
        <w:t xml:space="preserve"> status = </w:t>
      </w:r>
      <w:r w:rsidRPr="00121C51">
        <w:t>配送成功</w:t>
      </w:r>
    </w:p>
    <w:p w14:paraId="778242EA" w14:textId="77777777" w:rsidR="00121C51" w:rsidRPr="00121C51" w:rsidRDefault="00121C51" w:rsidP="00121C51">
      <w:pPr>
        <w:spacing w:line="360" w:lineRule="auto"/>
      </w:pPr>
      <w:r w:rsidRPr="00121C51">
        <w:t xml:space="preserve"> </w:t>
      </w:r>
    </w:p>
    <w:p w14:paraId="5B4DFEEC" w14:textId="77777777" w:rsidR="00121C51" w:rsidRPr="00121C51" w:rsidRDefault="00121C51" w:rsidP="00121C51">
      <w:pPr>
        <w:spacing w:line="360" w:lineRule="auto"/>
      </w:pPr>
      <w:r w:rsidRPr="00121C51">
        <w:t>E 5.4.1</w:t>
      </w:r>
    </w:p>
    <w:p w14:paraId="5A397D92" w14:textId="77777777" w:rsidR="00121C51" w:rsidRPr="00121C51" w:rsidRDefault="00121C51" w:rsidP="00121C51">
      <w:pPr>
        <w:spacing w:line="360" w:lineRule="auto"/>
      </w:pPr>
      <w:r w:rsidRPr="00121C51">
        <w:t xml:space="preserve">Get </w:t>
      </w:r>
      <w:r w:rsidRPr="00121C51">
        <w:t>订单号</w:t>
      </w:r>
      <w:r w:rsidRPr="00121C51">
        <w:t xml:space="preserve"> + </w:t>
      </w:r>
      <w:r w:rsidRPr="00121C51">
        <w:t>用户信息</w:t>
      </w:r>
      <w:r w:rsidRPr="00121C51">
        <w:t xml:space="preserve"> + </w:t>
      </w:r>
      <w:r w:rsidRPr="00121C51">
        <w:t>配送地址</w:t>
      </w:r>
      <w:r w:rsidRPr="00121C51">
        <w:t xml:space="preserve"> as sendList from </w:t>
      </w:r>
      <w:r w:rsidRPr="00121C51">
        <w:t>配送单</w:t>
      </w:r>
    </w:p>
    <w:p w14:paraId="6A934212" w14:textId="77777777" w:rsidR="00121C51" w:rsidRPr="00121C51" w:rsidRDefault="00121C51" w:rsidP="00121C51">
      <w:pPr>
        <w:spacing w:line="360" w:lineRule="auto"/>
      </w:pPr>
      <w:r w:rsidRPr="00121C51">
        <w:t xml:space="preserve">Write sendList To </w:t>
      </w:r>
      <w:r w:rsidRPr="00121C51">
        <w:t>配送信息</w:t>
      </w:r>
    </w:p>
    <w:p w14:paraId="2E5AAC4B" w14:textId="77777777" w:rsidR="00121C51" w:rsidRPr="00121C51" w:rsidRDefault="00121C51" w:rsidP="00121C51">
      <w:pPr>
        <w:spacing w:line="360" w:lineRule="auto"/>
      </w:pPr>
      <w:r w:rsidRPr="00121C51">
        <w:t xml:space="preserve"> </w:t>
      </w:r>
    </w:p>
    <w:p w14:paraId="67908778" w14:textId="77777777" w:rsidR="00121C51" w:rsidRPr="00121C51" w:rsidRDefault="00121C51" w:rsidP="00121C51">
      <w:pPr>
        <w:spacing w:line="360" w:lineRule="auto"/>
      </w:pPr>
      <w:r w:rsidRPr="00121C51">
        <w:t>E 5.4.2</w:t>
      </w:r>
    </w:p>
    <w:p w14:paraId="2EA9F8B6" w14:textId="77777777" w:rsidR="00121C51" w:rsidRPr="00121C51" w:rsidRDefault="00121C51" w:rsidP="00121C51">
      <w:pPr>
        <w:spacing w:line="360" w:lineRule="auto"/>
      </w:pPr>
      <w:r w:rsidRPr="00121C51">
        <w:t xml:space="preserve">Get </w:t>
      </w:r>
      <w:r w:rsidRPr="00121C51">
        <w:t>订单号</w:t>
      </w:r>
      <w:r w:rsidRPr="00121C51">
        <w:t xml:space="preserve"> + </w:t>
      </w:r>
      <w:r w:rsidRPr="00121C51">
        <w:t>配送状态</w:t>
      </w:r>
      <w:r w:rsidRPr="00121C51">
        <w:t xml:space="preserve"> as backlist from </w:t>
      </w:r>
      <w:r w:rsidRPr="00121C51">
        <w:t>配送反馈</w:t>
      </w:r>
    </w:p>
    <w:p w14:paraId="49B72A18" w14:textId="77777777" w:rsidR="00121C51" w:rsidRPr="00121C51" w:rsidRDefault="00121C51" w:rsidP="00121C51">
      <w:pPr>
        <w:spacing w:line="360" w:lineRule="auto"/>
      </w:pPr>
      <w:r w:rsidRPr="00121C51">
        <w:t xml:space="preserve">Write backlist To </w:t>
      </w:r>
      <w:r w:rsidRPr="00121C51">
        <w:t>用户确认信息或配送失败</w:t>
      </w:r>
    </w:p>
    <w:p w14:paraId="12D6BB9B" w14:textId="77777777" w:rsidR="00121C51" w:rsidRPr="00121C51" w:rsidRDefault="00121C51" w:rsidP="00121C51">
      <w:pPr>
        <w:spacing w:line="360" w:lineRule="auto"/>
      </w:pPr>
      <w:r w:rsidRPr="00121C51">
        <w:t xml:space="preserve"> </w:t>
      </w:r>
    </w:p>
    <w:p w14:paraId="52E7D777" w14:textId="77777777" w:rsidR="00121C51" w:rsidRPr="00121C51" w:rsidRDefault="00121C51" w:rsidP="00121C51">
      <w:pPr>
        <w:spacing w:line="360" w:lineRule="auto"/>
      </w:pPr>
      <w:r w:rsidRPr="00121C51">
        <w:lastRenderedPageBreak/>
        <w:t>E 5.5.1</w:t>
      </w:r>
    </w:p>
    <w:p w14:paraId="2341C5E0" w14:textId="77777777" w:rsidR="00121C51" w:rsidRPr="00121C51" w:rsidRDefault="00121C51" w:rsidP="00121C51">
      <w:pPr>
        <w:spacing w:line="360" w:lineRule="auto"/>
      </w:pPr>
      <w:r w:rsidRPr="00121C51">
        <w:t>Merge</w:t>
      </w:r>
    </w:p>
    <w:p w14:paraId="2D50ED74" w14:textId="77777777" w:rsidR="00121C51" w:rsidRPr="00121C51" w:rsidRDefault="00121C51" w:rsidP="00121C51">
      <w:pPr>
        <w:spacing w:line="360" w:lineRule="auto"/>
      </w:pPr>
      <w:r w:rsidRPr="00121C51">
        <w:t xml:space="preserve">Get * from </w:t>
      </w:r>
      <w:r w:rsidRPr="00121C51">
        <w:t>发货单</w:t>
      </w:r>
    </w:p>
    <w:p w14:paraId="14B25522" w14:textId="77777777" w:rsidR="00121C51" w:rsidRPr="00121C51" w:rsidRDefault="00121C51" w:rsidP="00121C51">
      <w:pPr>
        <w:spacing w:line="360" w:lineRule="auto"/>
      </w:pPr>
      <w:r w:rsidRPr="00121C51">
        <w:t xml:space="preserve">Get * from </w:t>
      </w:r>
      <w:r w:rsidRPr="00121C51">
        <w:t>进货单</w:t>
      </w:r>
    </w:p>
    <w:p w14:paraId="1878B299" w14:textId="77777777" w:rsidR="00121C51" w:rsidRPr="00121C51" w:rsidRDefault="00121C51" w:rsidP="00121C51">
      <w:pPr>
        <w:spacing w:line="360" w:lineRule="auto"/>
      </w:pPr>
      <w:r w:rsidRPr="00121C51">
        <w:t xml:space="preserve">Write to </w:t>
      </w:r>
      <w:r w:rsidRPr="00121C51">
        <w:t>调动，进货</w:t>
      </w:r>
    </w:p>
    <w:p w14:paraId="696868BA" w14:textId="77777777" w:rsidR="00121C51" w:rsidRPr="00121C51" w:rsidRDefault="00121C51" w:rsidP="00121C51">
      <w:pPr>
        <w:spacing w:line="360" w:lineRule="auto"/>
      </w:pPr>
      <w:r w:rsidRPr="00121C51">
        <w:t xml:space="preserve"> </w:t>
      </w:r>
    </w:p>
    <w:p w14:paraId="65869CE8" w14:textId="77777777" w:rsidR="00121C51" w:rsidRPr="00121C51" w:rsidRDefault="00121C51" w:rsidP="00121C51">
      <w:pPr>
        <w:spacing w:line="360" w:lineRule="auto"/>
      </w:pPr>
      <w:r w:rsidRPr="00121C51">
        <w:t>E 5.5.2</w:t>
      </w:r>
    </w:p>
    <w:p w14:paraId="783E5B5A" w14:textId="77777777" w:rsidR="00121C51" w:rsidRPr="00121C51" w:rsidRDefault="00121C51" w:rsidP="00121C51">
      <w:pPr>
        <w:spacing w:line="360" w:lineRule="auto"/>
      </w:pPr>
      <w:r w:rsidRPr="00121C51">
        <w:t xml:space="preserve">Get * from </w:t>
      </w:r>
      <w:r w:rsidRPr="00121C51">
        <w:t>调货确认信息</w:t>
      </w:r>
    </w:p>
    <w:p w14:paraId="0B437B31" w14:textId="77777777" w:rsidR="00121C51" w:rsidRPr="00121C51" w:rsidRDefault="00121C51" w:rsidP="00121C51">
      <w:pPr>
        <w:spacing w:line="360" w:lineRule="auto"/>
      </w:pPr>
      <w:r w:rsidRPr="00121C51">
        <w:t xml:space="preserve">Write to </w:t>
      </w:r>
      <w:r w:rsidRPr="00121C51">
        <w:t>调动，进货状态</w:t>
      </w:r>
    </w:p>
    <w:p w14:paraId="7DB054F3" w14:textId="36D9C511" w:rsidR="00B06FCD" w:rsidRDefault="00121C51" w:rsidP="00121C51">
      <w:pPr>
        <w:widowControl/>
        <w:spacing w:line="360" w:lineRule="auto"/>
        <w:contextualSpacing/>
        <w:jc w:val="left"/>
      </w:pPr>
      <w:r w:rsidRPr="00121C51">
        <w:t xml:space="preserve">Update status = </w:t>
      </w:r>
      <w:r w:rsidRPr="00121C51">
        <w:t>成功</w:t>
      </w:r>
      <w:r w:rsidRPr="00121C51">
        <w:t xml:space="preserve"> in </w:t>
      </w:r>
      <w:r w:rsidRPr="00121C51">
        <w:t>发货单，进货单</w:t>
      </w:r>
    </w:p>
    <w:p w14:paraId="2325D7F3" w14:textId="77777777" w:rsidR="0044421B" w:rsidRDefault="0044421B" w:rsidP="00121C51">
      <w:pPr>
        <w:widowControl/>
        <w:spacing w:line="360" w:lineRule="auto"/>
        <w:contextualSpacing/>
        <w:jc w:val="left"/>
      </w:pPr>
    </w:p>
    <w:p w14:paraId="7DDA59DE" w14:textId="77777777" w:rsidR="0044421B" w:rsidRDefault="0044421B" w:rsidP="00121C51">
      <w:pPr>
        <w:widowControl/>
        <w:spacing w:line="360" w:lineRule="auto"/>
        <w:contextualSpacing/>
        <w:jc w:val="left"/>
      </w:pPr>
    </w:p>
    <w:p w14:paraId="3CB69CA0" w14:textId="77777777" w:rsidR="0044421B" w:rsidRDefault="0044421B" w:rsidP="00121C51">
      <w:pPr>
        <w:widowControl/>
        <w:spacing w:line="360" w:lineRule="auto"/>
        <w:contextualSpacing/>
        <w:jc w:val="left"/>
      </w:pPr>
    </w:p>
    <w:p w14:paraId="44A36D15" w14:textId="77777777" w:rsidR="0044421B" w:rsidRDefault="0044421B" w:rsidP="00121C51">
      <w:pPr>
        <w:widowControl/>
        <w:spacing w:line="360" w:lineRule="auto"/>
        <w:contextualSpacing/>
        <w:jc w:val="left"/>
      </w:pPr>
    </w:p>
    <w:p w14:paraId="4C9C98FE" w14:textId="2D3D6EA4" w:rsidR="0044421B" w:rsidRDefault="0044421B" w:rsidP="00F41C0C">
      <w:pPr>
        <w:pStyle w:val="a3"/>
        <w:widowControl/>
        <w:numPr>
          <w:ilvl w:val="0"/>
          <w:numId w:val="1"/>
        </w:numPr>
        <w:spacing w:line="360" w:lineRule="auto"/>
        <w:ind w:firstLineChars="0"/>
        <w:contextualSpacing/>
        <w:jc w:val="left"/>
        <w:outlineLvl w:val="0"/>
        <w:rPr>
          <w:rFonts w:ascii="黑体" w:eastAsia="黑体" w:hAnsi="黑体"/>
          <w:sz w:val="32"/>
          <w:szCs w:val="32"/>
        </w:rPr>
      </w:pPr>
      <w:bookmarkStart w:id="33" w:name="_Toc388050362"/>
      <w:r>
        <w:rPr>
          <w:rFonts w:ascii="黑体" w:eastAsia="黑体" w:hAnsi="黑体" w:hint="eastAsia"/>
          <w:sz w:val="32"/>
          <w:szCs w:val="32"/>
        </w:rPr>
        <w:t>结构设计图</w:t>
      </w:r>
      <w:bookmarkEnd w:id="33"/>
    </w:p>
    <w:p w14:paraId="28CA5D46" w14:textId="6B17F500" w:rsidR="0044421B" w:rsidRDefault="0044421B" w:rsidP="0044421B">
      <w:pPr>
        <w:widowControl/>
        <w:spacing w:line="360" w:lineRule="auto"/>
        <w:contextualSpacing/>
        <w:jc w:val="left"/>
        <w:rPr>
          <w:rFonts w:ascii="黑体" w:eastAsia="黑体" w:hAnsi="黑体"/>
          <w:szCs w:val="21"/>
        </w:rPr>
      </w:pPr>
    </w:p>
    <w:p w14:paraId="111EF6A4" w14:textId="5AF5C319" w:rsidR="00C82B9C" w:rsidRDefault="00C82B9C" w:rsidP="0044421B">
      <w:pPr>
        <w:widowControl/>
        <w:spacing w:line="360" w:lineRule="auto"/>
        <w:contextualSpacing/>
        <w:jc w:val="left"/>
        <w:rPr>
          <w:rFonts w:ascii="黑体" w:eastAsia="黑体" w:hAnsi="黑体"/>
          <w:szCs w:val="21"/>
        </w:rPr>
      </w:pPr>
      <w:r>
        <w:rPr>
          <w:rFonts w:ascii="黑体" w:eastAsia="黑体" w:hAnsi="黑体"/>
          <w:szCs w:val="21"/>
        </w:rPr>
        <w:t>0层映射</w:t>
      </w:r>
    </w:p>
    <w:p w14:paraId="0E750781" w14:textId="77777777" w:rsidR="00C82B9C" w:rsidRDefault="00C82B9C" w:rsidP="0044421B">
      <w:pPr>
        <w:widowControl/>
        <w:spacing w:line="360" w:lineRule="auto"/>
        <w:contextualSpacing/>
        <w:jc w:val="left"/>
        <w:rPr>
          <w:rFonts w:ascii="黑体" w:eastAsia="黑体" w:hAnsi="黑体"/>
          <w:szCs w:val="21"/>
        </w:rPr>
      </w:pPr>
    </w:p>
    <w:p w14:paraId="214A75FE" w14:textId="138BBAF0" w:rsidR="00C82B9C" w:rsidRDefault="00C82B9C" w:rsidP="0044421B">
      <w:pPr>
        <w:widowControl/>
        <w:spacing w:line="360" w:lineRule="auto"/>
        <w:contextualSpacing/>
        <w:jc w:val="left"/>
        <w:rPr>
          <w:rFonts w:ascii="黑体" w:eastAsia="黑体" w:hAnsi="黑体"/>
          <w:szCs w:val="21"/>
        </w:rPr>
      </w:pPr>
      <w:r>
        <w:rPr>
          <w:rFonts w:ascii="黑体" w:eastAsia="黑体" w:hAnsi="黑体"/>
          <w:szCs w:val="21"/>
        </w:rPr>
        <w:t>分解结构图</w:t>
      </w:r>
    </w:p>
    <w:p w14:paraId="728F4175" w14:textId="2E852981" w:rsidR="00C82B9C" w:rsidRDefault="00C82B9C" w:rsidP="0044421B">
      <w:pPr>
        <w:widowControl/>
        <w:spacing w:line="360" w:lineRule="auto"/>
        <w:contextualSpacing/>
        <w:jc w:val="left"/>
        <w:rPr>
          <w:rFonts w:ascii="黑体" w:eastAsia="黑体" w:hAnsi="黑体"/>
          <w:szCs w:val="21"/>
        </w:rPr>
      </w:pPr>
      <w:r>
        <w:rPr>
          <w:rFonts w:ascii="黑体" w:eastAsia="黑体" w:hAnsi="黑体" w:hint="eastAsia"/>
          <w:noProof/>
          <w:szCs w:val="21"/>
        </w:rPr>
        <w:drawing>
          <wp:inline distT="0" distB="0" distL="0" distR="0" wp14:anchorId="459607B7" wp14:editId="5DC1359C">
            <wp:extent cx="5274310" cy="18973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用户信息管理系统结构图.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1897380"/>
                    </a:xfrm>
                    <a:prstGeom prst="rect">
                      <a:avLst/>
                    </a:prstGeom>
                  </pic:spPr>
                </pic:pic>
              </a:graphicData>
            </a:graphic>
          </wp:inline>
        </w:drawing>
      </w:r>
    </w:p>
    <w:p w14:paraId="2630D350" w14:textId="77777777" w:rsidR="00C82B9C" w:rsidRDefault="00C82B9C" w:rsidP="0044421B">
      <w:pPr>
        <w:widowControl/>
        <w:spacing w:line="360" w:lineRule="auto"/>
        <w:contextualSpacing/>
        <w:jc w:val="left"/>
        <w:rPr>
          <w:rFonts w:ascii="黑体" w:eastAsia="黑体" w:hAnsi="黑体"/>
          <w:szCs w:val="21"/>
        </w:rPr>
      </w:pPr>
    </w:p>
    <w:p w14:paraId="1B88DD62" w14:textId="027B6383" w:rsidR="00C82B9C" w:rsidRDefault="00C82B9C" w:rsidP="0044421B">
      <w:pPr>
        <w:widowControl/>
        <w:spacing w:line="360" w:lineRule="auto"/>
        <w:contextualSpacing/>
        <w:jc w:val="left"/>
        <w:rPr>
          <w:rFonts w:ascii="黑体" w:eastAsia="黑体" w:hAnsi="黑体"/>
          <w:szCs w:val="21"/>
        </w:rPr>
      </w:pPr>
      <w:r>
        <w:rPr>
          <w:rFonts w:ascii="黑体" w:eastAsia="黑体" w:hAnsi="黑体"/>
          <w:szCs w:val="21"/>
        </w:rPr>
        <w:t>浏览导航子系统结构图</w:t>
      </w:r>
    </w:p>
    <w:p w14:paraId="61BFC74A" w14:textId="7E984943" w:rsidR="00C82B9C" w:rsidRDefault="00C82B9C" w:rsidP="0044421B">
      <w:pPr>
        <w:widowControl/>
        <w:spacing w:line="360" w:lineRule="auto"/>
        <w:contextualSpacing/>
        <w:jc w:val="left"/>
        <w:rPr>
          <w:rFonts w:ascii="黑体" w:eastAsia="黑体" w:hAnsi="黑体"/>
          <w:szCs w:val="21"/>
        </w:rPr>
        <w:sectPr w:rsidR="00C82B9C" w:rsidSect="00C82B9C">
          <w:pgSz w:w="11906" w:h="16838"/>
          <w:pgMar w:top="1440" w:right="1800" w:bottom="1440" w:left="1800" w:header="851" w:footer="992" w:gutter="0"/>
          <w:cols w:space="425"/>
          <w:docGrid w:type="lines" w:linePitch="312"/>
        </w:sectPr>
      </w:pPr>
    </w:p>
    <w:p w14:paraId="5832919D" w14:textId="4DA583D8" w:rsidR="00C82B9C" w:rsidRDefault="00C82B9C" w:rsidP="0044421B">
      <w:pPr>
        <w:widowControl/>
        <w:spacing w:line="360" w:lineRule="auto"/>
        <w:contextualSpacing/>
        <w:jc w:val="left"/>
        <w:rPr>
          <w:rFonts w:ascii="黑体" w:eastAsia="黑体" w:hAnsi="黑体"/>
          <w:szCs w:val="21"/>
        </w:rPr>
      </w:pPr>
    </w:p>
    <w:p w14:paraId="52A54938" w14:textId="249C4F7A" w:rsidR="00C82B9C" w:rsidRDefault="00C82B9C" w:rsidP="0044421B">
      <w:pPr>
        <w:widowControl/>
        <w:spacing w:line="360" w:lineRule="auto"/>
        <w:contextualSpacing/>
        <w:jc w:val="left"/>
        <w:rPr>
          <w:rFonts w:ascii="黑体" w:eastAsia="黑体" w:hAnsi="黑体"/>
          <w:szCs w:val="21"/>
        </w:rPr>
      </w:pPr>
      <w:r>
        <w:rPr>
          <w:rFonts w:ascii="黑体" w:eastAsia="黑体" w:hAnsi="黑体"/>
          <w:szCs w:val="21"/>
        </w:rPr>
        <w:t>订单系统结构图</w:t>
      </w:r>
    </w:p>
    <w:p w14:paraId="1BA1BAA3" w14:textId="465D266F" w:rsidR="00C82B9C" w:rsidRDefault="00C82B9C" w:rsidP="0044421B">
      <w:pPr>
        <w:widowControl/>
        <w:spacing w:line="360" w:lineRule="auto"/>
        <w:contextualSpacing/>
        <w:jc w:val="left"/>
        <w:rPr>
          <w:rFonts w:ascii="黑体" w:eastAsia="黑体" w:hAnsi="黑体"/>
          <w:szCs w:val="21"/>
        </w:rPr>
      </w:pPr>
      <w:r>
        <w:rPr>
          <w:rFonts w:ascii="黑体" w:eastAsia="黑体" w:hAnsi="黑体"/>
          <w:szCs w:val="21"/>
        </w:rPr>
        <w:object w:dxaOrig="24961" w:dyaOrig="8131" w14:anchorId="2681C559">
          <v:shape id="_x0000_i1040" type="#_x0000_t75" style="width:709.15pt;height:229.6pt" o:ole="">
            <v:imagedata r:id="rId43" o:title=""/>
          </v:shape>
          <o:OLEObject Type="Embed" ProgID="Visio.Drawing.15" ShapeID="_x0000_i1040" DrawAspect="Content" ObjectID="_1461999046" r:id="rId44"/>
        </w:object>
      </w:r>
    </w:p>
    <w:p w14:paraId="333F807C" w14:textId="4EE4D2A4" w:rsidR="00C82B9C" w:rsidRDefault="00A240C0" w:rsidP="0044421B">
      <w:pPr>
        <w:widowControl/>
        <w:spacing w:line="360" w:lineRule="auto"/>
        <w:contextualSpacing/>
        <w:jc w:val="left"/>
        <w:rPr>
          <w:rFonts w:ascii="黑体" w:eastAsia="黑体" w:hAnsi="黑体"/>
          <w:szCs w:val="21"/>
        </w:rPr>
      </w:pPr>
      <w:r>
        <w:rPr>
          <w:rFonts w:ascii="黑体" w:eastAsia="黑体" w:hAnsi="黑体" w:hint="eastAsia"/>
          <w:noProof/>
          <w:szCs w:val="21"/>
        </w:rPr>
        <w:lastRenderedPageBreak/>
        <w:drawing>
          <wp:inline distT="0" distB="0" distL="0" distR="0" wp14:anchorId="3B71AC8E" wp14:editId="41323A90">
            <wp:extent cx="8859328" cy="32248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网银交易系统结构图.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8878689" cy="3231924"/>
                    </a:xfrm>
                    <a:prstGeom prst="rect">
                      <a:avLst/>
                    </a:prstGeom>
                  </pic:spPr>
                </pic:pic>
              </a:graphicData>
            </a:graphic>
          </wp:inline>
        </w:drawing>
      </w:r>
    </w:p>
    <w:p w14:paraId="3EFD6DDF" w14:textId="77777777" w:rsidR="00A240C0" w:rsidRDefault="00A240C0" w:rsidP="0044421B">
      <w:pPr>
        <w:widowControl/>
        <w:spacing w:line="360" w:lineRule="auto"/>
        <w:contextualSpacing/>
        <w:jc w:val="left"/>
        <w:rPr>
          <w:rFonts w:ascii="黑体" w:eastAsia="黑体" w:hAnsi="黑体"/>
          <w:szCs w:val="21"/>
        </w:rPr>
      </w:pPr>
    </w:p>
    <w:p w14:paraId="1B6CC966" w14:textId="3DEE5ECD" w:rsidR="00A240C0" w:rsidRDefault="00A240C0" w:rsidP="0044421B">
      <w:pPr>
        <w:widowControl/>
        <w:spacing w:line="360" w:lineRule="auto"/>
        <w:contextualSpacing/>
        <w:jc w:val="left"/>
        <w:rPr>
          <w:rFonts w:ascii="黑体" w:eastAsia="黑体" w:hAnsi="黑体"/>
          <w:szCs w:val="21"/>
        </w:rPr>
      </w:pPr>
      <w:r>
        <w:rPr>
          <w:rFonts w:ascii="黑体" w:eastAsia="黑体" w:hAnsi="黑体"/>
          <w:szCs w:val="21"/>
        </w:rPr>
        <w:t>物流关系系统结构图</w:t>
      </w:r>
    </w:p>
    <w:bookmarkStart w:id="34" w:name="_GoBack"/>
    <w:p w14:paraId="7CB7AAF9" w14:textId="77777777" w:rsidR="00A240C0" w:rsidRPr="00C82B9C" w:rsidRDefault="00A240C0" w:rsidP="0044421B">
      <w:pPr>
        <w:widowControl/>
        <w:spacing w:line="360" w:lineRule="auto"/>
        <w:contextualSpacing/>
        <w:jc w:val="left"/>
        <w:rPr>
          <w:rFonts w:ascii="黑体" w:eastAsia="黑体" w:hAnsi="黑体"/>
          <w:szCs w:val="21"/>
        </w:rPr>
      </w:pPr>
      <w:r>
        <w:rPr>
          <w:rFonts w:ascii="黑体" w:eastAsia="黑体" w:hAnsi="黑体"/>
          <w:szCs w:val="21"/>
        </w:rPr>
        <w:object w:dxaOrig="13470" w:dyaOrig="6585" w14:anchorId="2D26FDC1">
          <v:shape id="_x0000_i1041" type="#_x0000_t75" style="width:673.8pt;height:329.45pt" o:ole="">
            <v:imagedata r:id="rId46" o:title=""/>
          </v:shape>
          <o:OLEObject Type="Embed" ProgID="Visio.Drawing.11" ShapeID="_x0000_i1041" DrawAspect="Content" ObjectID="_1461999047" r:id="rId47"/>
        </w:object>
      </w:r>
      <w:bookmarkEnd w:id="34"/>
    </w:p>
    <w:sectPr w:rsidR="00A240C0" w:rsidRPr="00C82B9C" w:rsidSect="00C82B9C">
      <w:pgSz w:w="16838" w:h="11906" w:orient="landscape"/>
      <w:pgMar w:top="1797" w:right="1440" w:bottom="1797" w:left="1440" w:header="851" w:footer="992" w:gutter="0"/>
      <w:cols w:space="425"/>
      <w:docGrid w:type="linesAndChar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5C6DEA"/>
    <w:multiLevelType w:val="multilevel"/>
    <w:tmpl w:val="0294205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F6A768C"/>
    <w:multiLevelType w:val="hybridMultilevel"/>
    <w:tmpl w:val="5F7EEED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517914"/>
    <w:multiLevelType w:val="multilevel"/>
    <w:tmpl w:val="EF7AC2FE"/>
    <w:lvl w:ilvl="0">
      <w:start w:val="1"/>
      <w:numFmt w:val="bullet"/>
      <w:lvlText w:val=""/>
      <w:lvlJc w:val="left"/>
      <w:pPr>
        <w:ind w:left="360" w:hanging="360"/>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3">
    <w:nsid w:val="24CD74DC"/>
    <w:multiLevelType w:val="multilevel"/>
    <w:tmpl w:val="E6B2B8A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4">
    <w:nsid w:val="2BE11AB4"/>
    <w:multiLevelType w:val="multilevel"/>
    <w:tmpl w:val="5C580BA2"/>
    <w:lvl w:ilvl="0">
      <w:start w:val="1"/>
      <w:numFmt w:val="bullet"/>
      <w:lvlText w:val=""/>
      <w:lvlJc w:val="left"/>
      <w:pPr>
        <w:ind w:left="360" w:hanging="360"/>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5">
    <w:nsid w:val="2D060D2D"/>
    <w:multiLevelType w:val="hybridMultilevel"/>
    <w:tmpl w:val="AB12749A"/>
    <w:lvl w:ilvl="0" w:tplc="694CE7C2">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18D3B9C"/>
    <w:multiLevelType w:val="multilevel"/>
    <w:tmpl w:val="FF3E79B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nsid w:val="32702E3E"/>
    <w:multiLevelType w:val="multilevel"/>
    <w:tmpl w:val="76D64FE4"/>
    <w:lvl w:ilvl="0">
      <w:start w:val="1"/>
      <w:numFmt w:val="bullet"/>
      <w:lvlText w:val=""/>
      <w:lvlJc w:val="left"/>
      <w:pPr>
        <w:ind w:left="360" w:hanging="360"/>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8">
    <w:nsid w:val="34D51D9B"/>
    <w:multiLevelType w:val="hybridMultilevel"/>
    <w:tmpl w:val="D9EA811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44D7FDC"/>
    <w:multiLevelType w:val="multilevel"/>
    <w:tmpl w:val="F2E61C7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
    <w:nsid w:val="468D5C20"/>
    <w:multiLevelType w:val="multilevel"/>
    <w:tmpl w:val="052CC9A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49BA16E6"/>
    <w:multiLevelType w:val="multilevel"/>
    <w:tmpl w:val="4BDA7C2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4CAA69AB"/>
    <w:multiLevelType w:val="hybridMultilevel"/>
    <w:tmpl w:val="1F3EF4B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F873B2D"/>
    <w:multiLevelType w:val="hybridMultilevel"/>
    <w:tmpl w:val="B888A7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30350CB"/>
    <w:multiLevelType w:val="multilevel"/>
    <w:tmpl w:val="81AAB530"/>
    <w:lvl w:ilvl="0">
      <w:start w:val="1"/>
      <w:numFmt w:val="bullet"/>
      <w:lvlText w:val=""/>
      <w:lvlJc w:val="left"/>
      <w:pPr>
        <w:ind w:left="360" w:hanging="360"/>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15">
    <w:nsid w:val="57826615"/>
    <w:multiLevelType w:val="multilevel"/>
    <w:tmpl w:val="2578DFC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nsid w:val="5A357085"/>
    <w:multiLevelType w:val="multilevel"/>
    <w:tmpl w:val="C9288B1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7">
    <w:nsid w:val="5D0A11C8"/>
    <w:multiLevelType w:val="multilevel"/>
    <w:tmpl w:val="CE623B1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8">
    <w:nsid w:val="602232E3"/>
    <w:multiLevelType w:val="multilevel"/>
    <w:tmpl w:val="BDD89DA6"/>
    <w:lvl w:ilvl="0">
      <w:start w:val="1"/>
      <w:numFmt w:val="bullet"/>
      <w:lvlText w:val=""/>
      <w:lvlJc w:val="left"/>
      <w:pPr>
        <w:ind w:left="360" w:hanging="360"/>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19">
    <w:nsid w:val="6123358A"/>
    <w:multiLevelType w:val="hybridMultilevel"/>
    <w:tmpl w:val="6860A0C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AE22259"/>
    <w:multiLevelType w:val="multilevel"/>
    <w:tmpl w:val="EF7AC2FE"/>
    <w:lvl w:ilvl="0">
      <w:start w:val="1"/>
      <w:numFmt w:val="bullet"/>
      <w:lvlText w:val=""/>
      <w:lvlJc w:val="left"/>
      <w:pPr>
        <w:ind w:left="360" w:hanging="360"/>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2880" w:hanging="2880"/>
      </w:pPr>
      <w:rPr>
        <w:rFonts w:hint="default"/>
      </w:rPr>
    </w:lvl>
  </w:abstractNum>
  <w:abstractNum w:abstractNumId="21">
    <w:nsid w:val="711505DD"/>
    <w:multiLevelType w:val="hybridMultilevel"/>
    <w:tmpl w:val="20DCF938"/>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18C4E89"/>
    <w:multiLevelType w:val="hybridMultilevel"/>
    <w:tmpl w:val="24E251F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6E467D0"/>
    <w:multiLevelType w:val="hybridMultilevel"/>
    <w:tmpl w:val="CFB00D3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7CE5FFE"/>
    <w:multiLevelType w:val="hybridMultilevel"/>
    <w:tmpl w:val="CAB88D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95F7664"/>
    <w:multiLevelType w:val="multilevel"/>
    <w:tmpl w:val="53CAC2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
  </w:num>
  <w:num w:numId="2">
    <w:abstractNumId w:val="6"/>
  </w:num>
  <w:num w:numId="3">
    <w:abstractNumId w:val="8"/>
  </w:num>
  <w:num w:numId="4">
    <w:abstractNumId w:val="23"/>
  </w:num>
  <w:num w:numId="5">
    <w:abstractNumId w:val="5"/>
  </w:num>
  <w:num w:numId="6">
    <w:abstractNumId w:val="16"/>
  </w:num>
  <w:num w:numId="7">
    <w:abstractNumId w:val="7"/>
  </w:num>
  <w:num w:numId="8">
    <w:abstractNumId w:val="15"/>
  </w:num>
  <w:num w:numId="9">
    <w:abstractNumId w:val="13"/>
  </w:num>
  <w:num w:numId="10">
    <w:abstractNumId w:val="22"/>
  </w:num>
  <w:num w:numId="11">
    <w:abstractNumId w:val="25"/>
  </w:num>
  <w:num w:numId="12">
    <w:abstractNumId w:val="18"/>
  </w:num>
  <w:num w:numId="13">
    <w:abstractNumId w:val="9"/>
  </w:num>
  <w:num w:numId="14">
    <w:abstractNumId w:val="24"/>
  </w:num>
  <w:num w:numId="15">
    <w:abstractNumId w:val="0"/>
  </w:num>
  <w:num w:numId="16">
    <w:abstractNumId w:val="21"/>
  </w:num>
  <w:num w:numId="17">
    <w:abstractNumId w:val="1"/>
  </w:num>
  <w:num w:numId="18">
    <w:abstractNumId w:val="17"/>
  </w:num>
  <w:num w:numId="19">
    <w:abstractNumId w:val="19"/>
  </w:num>
  <w:num w:numId="20">
    <w:abstractNumId w:val="12"/>
  </w:num>
  <w:num w:numId="21">
    <w:abstractNumId w:val="11"/>
  </w:num>
  <w:num w:numId="22">
    <w:abstractNumId w:val="20"/>
  </w:num>
  <w:num w:numId="23">
    <w:abstractNumId w:val="10"/>
  </w:num>
  <w:num w:numId="24">
    <w:abstractNumId w:val="2"/>
  </w:num>
  <w:num w:numId="25">
    <w:abstractNumId w:val="4"/>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73B0"/>
    <w:rsid w:val="000273B0"/>
    <w:rsid w:val="00066C9F"/>
    <w:rsid w:val="0009527C"/>
    <w:rsid w:val="000B09BF"/>
    <w:rsid w:val="000C6B7D"/>
    <w:rsid w:val="001125B6"/>
    <w:rsid w:val="00121C51"/>
    <w:rsid w:val="001C5766"/>
    <w:rsid w:val="001E4242"/>
    <w:rsid w:val="002C6CE0"/>
    <w:rsid w:val="003030E2"/>
    <w:rsid w:val="00307A10"/>
    <w:rsid w:val="00307B4D"/>
    <w:rsid w:val="00383443"/>
    <w:rsid w:val="003C2270"/>
    <w:rsid w:val="00424562"/>
    <w:rsid w:val="004317B8"/>
    <w:rsid w:val="0044421B"/>
    <w:rsid w:val="004B623C"/>
    <w:rsid w:val="004D0FE2"/>
    <w:rsid w:val="004D6D1A"/>
    <w:rsid w:val="00505B59"/>
    <w:rsid w:val="00555790"/>
    <w:rsid w:val="00562D08"/>
    <w:rsid w:val="00594408"/>
    <w:rsid w:val="00604535"/>
    <w:rsid w:val="00656498"/>
    <w:rsid w:val="00662C8B"/>
    <w:rsid w:val="006808A7"/>
    <w:rsid w:val="0069592C"/>
    <w:rsid w:val="006D0137"/>
    <w:rsid w:val="007314F6"/>
    <w:rsid w:val="0080738C"/>
    <w:rsid w:val="009104D1"/>
    <w:rsid w:val="00985CB6"/>
    <w:rsid w:val="00A240C0"/>
    <w:rsid w:val="00A34EA9"/>
    <w:rsid w:val="00A8198A"/>
    <w:rsid w:val="00A93CEF"/>
    <w:rsid w:val="00B06FCD"/>
    <w:rsid w:val="00B95156"/>
    <w:rsid w:val="00BE4504"/>
    <w:rsid w:val="00C40823"/>
    <w:rsid w:val="00C41FC1"/>
    <w:rsid w:val="00C82B9C"/>
    <w:rsid w:val="00D15876"/>
    <w:rsid w:val="00F41C0C"/>
    <w:rsid w:val="00FB5D2C"/>
    <w:rsid w:val="00FB6B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9599F0"/>
  <w15:chartTrackingRefBased/>
  <w15:docId w15:val="{86AEED8D-8153-408E-A7FF-31198AE318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4421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273B0"/>
    <w:pPr>
      <w:ind w:firstLineChars="200" w:firstLine="420"/>
    </w:pPr>
  </w:style>
  <w:style w:type="paragraph" w:styleId="a4">
    <w:name w:val="No Spacing"/>
    <w:link w:val="Char"/>
    <w:uiPriority w:val="1"/>
    <w:qFormat/>
    <w:rsid w:val="00B06FCD"/>
    <w:rPr>
      <w:kern w:val="0"/>
      <w:sz w:val="22"/>
    </w:rPr>
  </w:style>
  <w:style w:type="character" w:customStyle="1" w:styleId="Char">
    <w:name w:val="无间隔 Char"/>
    <w:basedOn w:val="a0"/>
    <w:link w:val="a4"/>
    <w:uiPriority w:val="1"/>
    <w:rsid w:val="00B06FCD"/>
    <w:rPr>
      <w:kern w:val="0"/>
      <w:sz w:val="22"/>
    </w:rPr>
  </w:style>
  <w:style w:type="paragraph" w:customStyle="1" w:styleId="Default">
    <w:name w:val="Default"/>
    <w:rsid w:val="001C5766"/>
    <w:pPr>
      <w:widowControl w:val="0"/>
      <w:autoSpaceDE w:val="0"/>
      <w:autoSpaceDN w:val="0"/>
      <w:adjustRightInd w:val="0"/>
    </w:pPr>
    <w:rPr>
      <w:rFonts w:ascii="宋体" w:eastAsia="宋体" w:cs="宋体"/>
      <w:color w:val="000000"/>
      <w:kern w:val="0"/>
      <w:sz w:val="24"/>
      <w:szCs w:val="24"/>
    </w:rPr>
  </w:style>
  <w:style w:type="paragraph" w:styleId="a5">
    <w:name w:val="Balloon Text"/>
    <w:basedOn w:val="a"/>
    <w:link w:val="Char0"/>
    <w:uiPriority w:val="99"/>
    <w:semiHidden/>
    <w:unhideWhenUsed/>
    <w:rsid w:val="00307B4D"/>
    <w:rPr>
      <w:sz w:val="18"/>
      <w:szCs w:val="18"/>
    </w:rPr>
  </w:style>
  <w:style w:type="character" w:customStyle="1" w:styleId="Char0">
    <w:name w:val="批注框文本 Char"/>
    <w:basedOn w:val="a0"/>
    <w:link w:val="a5"/>
    <w:uiPriority w:val="99"/>
    <w:semiHidden/>
    <w:rsid w:val="00307B4D"/>
    <w:rPr>
      <w:sz w:val="18"/>
      <w:szCs w:val="18"/>
    </w:rPr>
  </w:style>
  <w:style w:type="character" w:customStyle="1" w:styleId="1Char">
    <w:name w:val="标题 1 Char"/>
    <w:basedOn w:val="a0"/>
    <w:link w:val="1"/>
    <w:uiPriority w:val="9"/>
    <w:rsid w:val="0044421B"/>
    <w:rPr>
      <w:b/>
      <w:bCs/>
      <w:kern w:val="44"/>
      <w:sz w:val="44"/>
      <w:szCs w:val="44"/>
    </w:rPr>
  </w:style>
  <w:style w:type="paragraph" w:styleId="TOC">
    <w:name w:val="TOC Heading"/>
    <w:basedOn w:val="1"/>
    <w:next w:val="a"/>
    <w:uiPriority w:val="39"/>
    <w:unhideWhenUsed/>
    <w:qFormat/>
    <w:rsid w:val="004442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44421B"/>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44421B"/>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44421B"/>
    <w:pPr>
      <w:widowControl/>
      <w:spacing w:after="100" w:line="259" w:lineRule="auto"/>
      <w:ind w:left="440"/>
      <w:jc w:val="left"/>
    </w:pPr>
    <w:rPr>
      <w:rFonts w:cs="Times New Roman"/>
      <w:kern w:val="0"/>
      <w:sz w:val="22"/>
    </w:rPr>
  </w:style>
  <w:style w:type="character" w:styleId="a6">
    <w:name w:val="Hyperlink"/>
    <w:basedOn w:val="a0"/>
    <w:uiPriority w:val="99"/>
    <w:unhideWhenUsed/>
    <w:rsid w:val="004D6D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oleObject" Target="embeddings/Microsoft_Visio_2003-2010___6.vsd"/><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oleObject" Target="embeddings/Microsoft_Visio_2003-2010___8.vsd"/><Relationship Id="rId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image" Target="media/image14.png"/><Relationship Id="rId11" Type="http://schemas.openxmlformats.org/officeDocument/2006/relationships/image" Target="media/image4.png"/><Relationship Id="rId24" Type="http://schemas.openxmlformats.org/officeDocument/2006/relationships/package" Target="embeddings/Microsoft_Visio___6.vsdx"/><Relationship Id="rId32" Type="http://schemas.openxmlformats.org/officeDocument/2006/relationships/image" Target="media/image16.emf"/><Relationship Id="rId37" Type="http://schemas.openxmlformats.org/officeDocument/2006/relationships/oleObject" Target="embeddings/Microsoft_Visio_2003-2010___5.vsd"/><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__8.vsdx"/><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oleObject" Target="embeddings/Microsoft_Visio_2003-2010___2.vsd"/><Relationship Id="rId44" Type="http://schemas.openxmlformats.org/officeDocument/2006/relationships/package" Target="embeddings/Microsoft_Visio___9.vsdx"/><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Microsoft_Visio_2003-2010___4.vsd"/><Relationship Id="rId43" Type="http://schemas.openxmlformats.org/officeDocument/2006/relationships/image" Target="media/image22.emf"/><Relationship Id="rId48" Type="http://schemas.openxmlformats.org/officeDocument/2006/relationships/fontTable" Target="fontTable.xml"/><Relationship Id="rId8" Type="http://schemas.openxmlformats.org/officeDocument/2006/relationships/oleObject" Target="embeddings/Microsoft_Visio_2003-2010___1.vsd"/><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oleObject" Target="embeddings/Microsoft_Visio_2003-2010___3.vsd"/><Relationship Id="rId38" Type="http://schemas.openxmlformats.org/officeDocument/2006/relationships/image" Target="media/image19.emf"/><Relationship Id="rId46" Type="http://schemas.openxmlformats.org/officeDocument/2006/relationships/image" Target="media/image24.emf"/><Relationship Id="rId20" Type="http://schemas.openxmlformats.org/officeDocument/2006/relationships/package" Target="embeddings/Microsoft_Visio___4.vsdx"/><Relationship Id="rId41" Type="http://schemas.openxmlformats.org/officeDocument/2006/relationships/oleObject" Target="embeddings/Microsoft_Visio_2003-2010___7.vsd"/><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9491D98-980D-42DD-AED6-ADEE39A14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Pages>
  <Words>3915</Words>
  <Characters>22318</Characters>
  <Application>Microsoft Office Word</Application>
  <DocSecurity>0</DocSecurity>
  <Lines>185</Lines>
  <Paragraphs>52</Paragraphs>
  <ScaleCrop>false</ScaleCrop>
  <Company/>
  <LinksUpToDate>false</LinksUpToDate>
  <CharactersWithSpaces>261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ys</dc:creator>
  <cp:keywords/>
  <dc:description/>
  <cp:lastModifiedBy>Arys</cp:lastModifiedBy>
  <cp:revision>39</cp:revision>
  <cp:lastPrinted>2014-05-19T02:03:00Z</cp:lastPrinted>
  <dcterms:created xsi:type="dcterms:W3CDTF">2014-05-16T13:31:00Z</dcterms:created>
  <dcterms:modified xsi:type="dcterms:W3CDTF">2014-05-19T02:04:00Z</dcterms:modified>
</cp:coreProperties>
</file>